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0A0E" w:rsidRDefault="005B0A0E" w:rsidP="005B0A0E">
      <w:r>
        <w:rPr>
          <w:noProof/>
          <w:lang w:eastAsia="ru-RU"/>
        </w:rPr>
        <mc:AlternateContent>
          <mc:Choice Requires="wps">
            <w:drawing>
              <wp:anchor distT="0" distB="0" distL="114935" distR="114935" simplePos="0" relativeHeight="251663360" behindDoc="0" locked="0" layoutInCell="1" allowOverlap="1">
                <wp:simplePos x="0" y="0"/>
                <wp:positionH relativeFrom="column">
                  <wp:posOffset>1146810</wp:posOffset>
                </wp:positionH>
                <wp:positionV relativeFrom="paragraph">
                  <wp:posOffset>1814830</wp:posOffset>
                </wp:positionV>
                <wp:extent cx="913765" cy="247015"/>
                <wp:effectExtent l="0" t="0" r="0" b="0"/>
                <wp:wrapNone/>
                <wp:docPr id="13" name="Надпись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3765" cy="247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A5CBB" w:rsidRDefault="009A5CBB" w:rsidP="005B0A0E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13" o:spid="_x0000_s1026" type="#_x0000_t202" style="position:absolute;margin-left:90.3pt;margin-top:142.9pt;width:71.95pt;height:19.45pt;z-index:251663360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" stroked="f">
                <v:textbox inset="0,0,0,0">
                  <w:txbxContent>
                    <w:p w:rsidR="009A5CBB" w:rsidRDefault="009A5CBB" w:rsidP="005B0A0E"/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935" distR="114935" simplePos="0" relativeHeight="251662336" behindDoc="0" locked="0" layoutInCell="1" allowOverlap="1">
                <wp:simplePos x="0" y="0"/>
                <wp:positionH relativeFrom="column">
                  <wp:posOffset>4137660</wp:posOffset>
                </wp:positionH>
                <wp:positionV relativeFrom="paragraph">
                  <wp:posOffset>1814830</wp:posOffset>
                </wp:positionV>
                <wp:extent cx="913765" cy="247015"/>
                <wp:effectExtent l="0" t="0" r="0" b="0"/>
                <wp:wrapNone/>
                <wp:docPr id="12" name="Надпись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3765" cy="247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A5CBB" w:rsidRDefault="009A5CBB" w:rsidP="005B0A0E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2" o:spid="_x0000_s1027" type="#_x0000_t202" style="position:absolute;margin-left:325.8pt;margin-top:142.9pt;width:71.95pt;height:19.45pt;z-index:251662336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" stroked="f">
                <v:textbox inset="0,0,0,0">
                  <w:txbxContent>
                    <w:p w:rsidR="009A5CBB" w:rsidRDefault="009A5CBB" w:rsidP="005B0A0E"/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935" distR="114935" simplePos="0" relativeHeight="251664384" behindDoc="0" locked="0" layoutInCell="1" allowOverlap="1">
                <wp:simplePos x="0" y="0"/>
                <wp:positionH relativeFrom="column">
                  <wp:posOffset>4204335</wp:posOffset>
                </wp:positionH>
                <wp:positionV relativeFrom="paragraph">
                  <wp:posOffset>1814830</wp:posOffset>
                </wp:positionV>
                <wp:extent cx="913765" cy="247015"/>
                <wp:effectExtent l="0" t="0" r="0" b="0"/>
                <wp:wrapNone/>
                <wp:docPr id="11" name="Надпись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3765" cy="247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A5CBB" w:rsidRDefault="009A5CBB" w:rsidP="005B0A0E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1" o:spid="_x0000_s1028" type="#_x0000_t202" style="position:absolute;margin-left:331.05pt;margin-top:142.9pt;width:71.95pt;height:19.45pt;z-index:251664384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" stroked="f">
                <v:textbox inset="0,0,0,0">
                  <w:txbxContent>
                    <w:p w:rsidR="009A5CBB" w:rsidRDefault="009A5CBB" w:rsidP="005B0A0E"/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935" distR="114935" simplePos="0" relativeHeight="251661312" behindDoc="0" locked="0" layoutInCell="1" allowOverlap="1">
                <wp:simplePos x="0" y="0"/>
                <wp:positionH relativeFrom="column">
                  <wp:posOffset>1242060</wp:posOffset>
                </wp:positionH>
                <wp:positionV relativeFrom="paragraph">
                  <wp:posOffset>1862455</wp:posOffset>
                </wp:positionV>
                <wp:extent cx="913765" cy="247015"/>
                <wp:effectExtent l="0" t="0" r="0" b="0"/>
                <wp:wrapNone/>
                <wp:docPr id="10" name="Надпись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3765" cy="247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A5CBB" w:rsidRDefault="009A5CBB" w:rsidP="005B0A0E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0" o:spid="_x0000_s1029" type="#_x0000_t202" style="position:absolute;margin-left:97.8pt;margin-top:146.65pt;width:71.95pt;height:19.45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" stroked="f">
                <v:textbox inset="0,0,0,0">
                  <w:txbxContent>
                    <w:p w:rsidR="009A5CBB" w:rsidRDefault="009A5CBB" w:rsidP="005B0A0E"/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>
            <wp:extent cx="5934075" cy="233362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3336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796" w:rsidRDefault="00C63796" w:rsidP="00FA554E">
      <w:pPr>
        <w:spacing w:after="0" w:line="280" w:lineRule="exact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5B0A0E" w:rsidRDefault="00A724BB" w:rsidP="00E603ED">
      <w:pPr>
        <w:spacing w:after="0" w:line="280" w:lineRule="exact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О</w:t>
      </w:r>
      <w:r w:rsidR="00F46FE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несении изменений в постановление Администрации г.</w:t>
      </w:r>
      <w:r w:rsidR="00B779C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F46FE6">
        <w:rPr>
          <w:rFonts w:ascii="Times New Roman" w:eastAsia="Times New Roman" w:hAnsi="Times New Roman" w:cs="Times New Roman"/>
          <w:sz w:val="26"/>
          <w:szCs w:val="26"/>
          <w:lang w:eastAsia="ru-RU"/>
        </w:rPr>
        <w:t>Заречного</w:t>
      </w:r>
      <w:r w:rsidR="00F545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F46FE6">
        <w:rPr>
          <w:rFonts w:ascii="Times New Roman" w:eastAsia="Times New Roman" w:hAnsi="Times New Roman" w:cs="Times New Roman"/>
          <w:sz w:val="26"/>
          <w:szCs w:val="26"/>
          <w:lang w:eastAsia="ru-RU"/>
        </w:rPr>
        <w:t>от 12.09.2014 №</w:t>
      </w:r>
      <w:r w:rsidR="002267C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F46FE6">
        <w:rPr>
          <w:rFonts w:ascii="Times New Roman" w:eastAsia="Times New Roman" w:hAnsi="Times New Roman" w:cs="Times New Roman"/>
          <w:sz w:val="26"/>
          <w:szCs w:val="26"/>
          <w:lang w:eastAsia="ru-RU"/>
        </w:rPr>
        <w:t>1954</w:t>
      </w:r>
      <w:bookmarkStart w:id="0" w:name="_GoBack"/>
      <w:bookmarkEnd w:id="0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F46FE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«О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проведении в городе Заречном</w:t>
      </w:r>
      <w:r w:rsidR="00F46FE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осенней ярмарки</w:t>
      </w:r>
      <w:r w:rsidR="00F545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и ярмар</w:t>
      </w:r>
      <w:r w:rsidR="00F46FE6">
        <w:rPr>
          <w:rFonts w:ascii="Times New Roman" w:eastAsia="Times New Roman" w:hAnsi="Times New Roman" w:cs="Times New Roman"/>
          <w:sz w:val="26"/>
          <w:szCs w:val="26"/>
          <w:lang w:eastAsia="ru-RU"/>
        </w:rPr>
        <w:t>ки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ыходного дня</w:t>
      </w:r>
      <w:r w:rsidR="00F46FE6">
        <w:rPr>
          <w:rFonts w:ascii="Times New Roman" w:eastAsia="Times New Roman" w:hAnsi="Times New Roman" w:cs="Times New Roman"/>
          <w:sz w:val="26"/>
          <w:szCs w:val="26"/>
          <w:lang w:eastAsia="ru-RU"/>
        </w:rPr>
        <w:t>»</w:t>
      </w:r>
      <w:r w:rsidR="0017464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</w:p>
    <w:p w:rsidR="00A724BB" w:rsidRDefault="00A724BB" w:rsidP="00FA554E">
      <w:pPr>
        <w:spacing w:after="0" w:line="280" w:lineRule="exact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F977AB" w:rsidRPr="00F977AB" w:rsidRDefault="005B0A0E" w:rsidP="00FA554E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pacing w:val="6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pacing w:val="4"/>
          <w:sz w:val="26"/>
          <w:szCs w:val="26"/>
          <w:lang w:eastAsia="ru-RU"/>
        </w:rPr>
        <w:t>В</w:t>
      </w:r>
      <w:r w:rsidR="00F977AB" w:rsidRPr="00F977AB">
        <w:rPr>
          <w:rFonts w:ascii="Times New Roman" w:eastAsia="Times New Roman" w:hAnsi="Times New Roman" w:cs="Times New Roman"/>
          <w:spacing w:val="4"/>
          <w:sz w:val="26"/>
          <w:szCs w:val="26"/>
          <w:lang w:eastAsia="ru-RU"/>
        </w:rPr>
        <w:t xml:space="preserve"> целях создания условий для обеспечения жителей города услугами торговли и общественного питания, руководствуясь пунктом 15 части 1 статьи 16 Федерального закона от 06.10.2003 №131-ФЗ «Об общих принципах организации местного самоуправления в Российской Федерации», Федеральным законом от 28.12.2009 № 381-ФЗ «Об основах государственного регулирования торговой деятельности в Российской Федерации», постановлением Правительства Пензенской области от 26.03.2010 № 155-пП «Об утверждении порядка организации ярмарок на территории Пензенской области и продажи товаров (выполнения работ, оказания услуг) на них», статьями </w:t>
      </w:r>
      <w:r w:rsidR="0071301D" w:rsidRPr="0071301D">
        <w:rPr>
          <w:rFonts w:ascii="Times New Roman" w:eastAsia="Times New Roman" w:hAnsi="Times New Roman" w:cs="Times New Roman"/>
          <w:spacing w:val="4"/>
          <w:sz w:val="26"/>
          <w:szCs w:val="26"/>
          <w:lang w:eastAsia="ru-RU"/>
        </w:rPr>
        <w:t>4.3</w:t>
      </w:r>
      <w:r w:rsidR="00F977AB" w:rsidRPr="0071301D">
        <w:rPr>
          <w:rFonts w:ascii="Times New Roman" w:eastAsia="Times New Roman" w:hAnsi="Times New Roman" w:cs="Times New Roman"/>
          <w:spacing w:val="4"/>
          <w:sz w:val="26"/>
          <w:szCs w:val="26"/>
          <w:lang w:eastAsia="ru-RU"/>
        </w:rPr>
        <w:t xml:space="preserve">.1, 4.6.1 </w:t>
      </w:r>
      <w:r w:rsidR="00F977AB" w:rsidRPr="00F977AB">
        <w:rPr>
          <w:rFonts w:ascii="Times New Roman" w:eastAsia="Times New Roman" w:hAnsi="Times New Roman" w:cs="Times New Roman"/>
          <w:spacing w:val="4"/>
          <w:sz w:val="26"/>
          <w:szCs w:val="26"/>
          <w:lang w:eastAsia="ru-RU"/>
        </w:rPr>
        <w:t>Устава закрытого административно-территориального образования города Заречного Пензенской области, Администрация ЗАТО города Заречного Пензенской области</w:t>
      </w:r>
      <w:r w:rsidR="00F977AB" w:rsidRPr="00F977AB">
        <w:rPr>
          <w:rFonts w:ascii="Times New Roman" w:eastAsia="Times New Roman" w:hAnsi="Times New Roman" w:cs="Times New Roman"/>
          <w:bCs/>
          <w:spacing w:val="4"/>
          <w:sz w:val="26"/>
          <w:szCs w:val="26"/>
          <w:lang w:eastAsia="ru-RU"/>
        </w:rPr>
        <w:t xml:space="preserve"> </w:t>
      </w:r>
      <w:r w:rsidR="00F977AB" w:rsidRPr="00F977AB">
        <w:rPr>
          <w:rFonts w:ascii="Times New Roman" w:eastAsia="Times New Roman" w:hAnsi="Times New Roman" w:cs="Times New Roman"/>
          <w:b/>
          <w:bCs/>
          <w:spacing w:val="80"/>
          <w:sz w:val="26"/>
          <w:szCs w:val="26"/>
          <w:lang w:eastAsia="ru-RU"/>
        </w:rPr>
        <w:t>постановляет</w:t>
      </w:r>
      <w:r w:rsidR="00F977AB" w:rsidRPr="00F977AB">
        <w:rPr>
          <w:rFonts w:ascii="Times New Roman" w:eastAsia="Times New Roman" w:hAnsi="Times New Roman" w:cs="Times New Roman"/>
          <w:b/>
          <w:bCs/>
          <w:spacing w:val="6"/>
          <w:sz w:val="26"/>
          <w:szCs w:val="26"/>
          <w:lang w:eastAsia="ru-RU"/>
        </w:rPr>
        <w:t>:</w:t>
      </w:r>
    </w:p>
    <w:p w:rsidR="00F977AB" w:rsidRPr="00F977AB" w:rsidRDefault="00F977AB" w:rsidP="00FA554E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F46FE6" w:rsidRDefault="00F977AB" w:rsidP="00FA554E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977AB">
        <w:rPr>
          <w:rFonts w:ascii="Times New Roman" w:eastAsia="Times New Roman" w:hAnsi="Times New Roman" w:cs="Times New Roman"/>
          <w:noProof/>
          <w:sz w:val="26"/>
          <w:szCs w:val="26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column">
                  <wp:posOffset>104140</wp:posOffset>
                </wp:positionH>
                <wp:positionV relativeFrom="paragraph">
                  <wp:posOffset>14605</wp:posOffset>
                </wp:positionV>
                <wp:extent cx="4445" cy="476885"/>
                <wp:effectExtent l="0" t="0" r="0" b="1905"/>
                <wp:wrapNone/>
                <wp:docPr id="5" name="Надпись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H="1">
                          <a:off x="0" y="0"/>
                          <a:ext cx="4445" cy="4768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A5CBB" w:rsidRDefault="009A5CBB" w:rsidP="00F977AB">
                            <w:pPr>
                              <w:pStyle w:val="a3"/>
                              <w:spacing w:line="300" w:lineRule="exact"/>
                              <w:ind w:firstLine="720"/>
                              <w:jc w:val="both"/>
                            </w:pPr>
                          </w:p>
                          <w:p w:rsidR="009A5CBB" w:rsidRDefault="009A5CBB" w:rsidP="00F977AB">
                            <w:pPr>
                              <w:pStyle w:val="a3"/>
                              <w:jc w:val="both"/>
                            </w:pPr>
                          </w:p>
                          <w:p w:rsidR="009A5CBB" w:rsidRDefault="009A5CBB" w:rsidP="00F977AB">
                            <w:pPr>
                              <w:pStyle w:val="a3"/>
                              <w:jc w:val="both"/>
                            </w:pPr>
                          </w:p>
                          <w:p w:rsidR="009A5CBB" w:rsidRDefault="009A5CBB" w:rsidP="00F977AB">
                            <w:pPr>
                              <w:pStyle w:val="a3"/>
                              <w:jc w:val="both"/>
                            </w:pPr>
                          </w:p>
                        </w:txbxContent>
                      </wps:txbx>
                      <wps:bodyPr rot="0" vert="horz" wrap="square" lIns="18000" tIns="18000" rIns="18000" bIns="180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5" o:spid="_x0000_s1030" type="#_x0000_t202" style="position:absolute;left:0;text-align:left;margin-left:8.2pt;margin-top:1.15pt;width:.35pt;height:37.55pt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" o:allowincell="f" stroked="f">
                <v:textbox inset=".5mm,.5mm,.5mm,.5mm">
                  <w:txbxContent>
                    <w:p w:rsidR="009A5CBB" w:rsidRDefault="009A5CBB" w:rsidP="00F977AB">
                      <w:pPr>
                        <w:pStyle w:val="a3"/>
                        <w:spacing w:line="300" w:lineRule="exact"/>
                        <w:ind w:firstLine="720"/>
                        <w:jc w:val="both"/>
                      </w:pPr>
                    </w:p>
                    <w:p w:rsidR="009A5CBB" w:rsidRDefault="009A5CBB" w:rsidP="00F977AB">
                      <w:pPr>
                        <w:pStyle w:val="a3"/>
                        <w:jc w:val="both"/>
                      </w:pPr>
                    </w:p>
                    <w:p w:rsidR="009A5CBB" w:rsidRDefault="009A5CBB" w:rsidP="00F977AB">
                      <w:pPr>
                        <w:pStyle w:val="a3"/>
                        <w:jc w:val="both"/>
                      </w:pPr>
                    </w:p>
                    <w:p w:rsidR="009A5CBB" w:rsidRDefault="009A5CBB" w:rsidP="00F977AB">
                      <w:pPr>
                        <w:pStyle w:val="a3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 w:rsidRPr="00F977A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. </w:t>
      </w:r>
      <w:r w:rsidR="00F46FE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нести </w:t>
      </w:r>
      <w:r w:rsidR="00F46FE6" w:rsidRPr="00F46FE6">
        <w:rPr>
          <w:rFonts w:ascii="Times New Roman" w:eastAsia="Times New Roman" w:hAnsi="Times New Roman" w:cs="Times New Roman"/>
          <w:sz w:val="26"/>
          <w:szCs w:val="26"/>
          <w:lang w:eastAsia="ru-RU"/>
        </w:rPr>
        <w:t>в постановление Администрации г.</w:t>
      </w:r>
      <w:r w:rsidR="00B779C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F46FE6" w:rsidRPr="00F46FE6">
        <w:rPr>
          <w:rFonts w:ascii="Times New Roman" w:eastAsia="Times New Roman" w:hAnsi="Times New Roman" w:cs="Times New Roman"/>
          <w:sz w:val="26"/>
          <w:szCs w:val="26"/>
          <w:lang w:eastAsia="ru-RU"/>
        </w:rPr>
        <w:t>Заречного от 12.09.2014 №1954 «О проведении в городе Заречном осенней ярмарки и ярмарки выходного дня»</w:t>
      </w:r>
      <w:r w:rsidR="00F46FE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B077CC">
        <w:rPr>
          <w:rFonts w:ascii="Times New Roman" w:eastAsia="Times New Roman" w:hAnsi="Times New Roman" w:cs="Times New Roman"/>
          <w:sz w:val="26"/>
          <w:szCs w:val="26"/>
          <w:lang w:eastAsia="ru-RU"/>
        </w:rPr>
        <w:t>(</w:t>
      </w:r>
      <w:r w:rsidR="002239DE">
        <w:rPr>
          <w:rFonts w:ascii="Times New Roman" w:eastAsia="Times New Roman" w:hAnsi="Times New Roman" w:cs="Times New Roman"/>
          <w:sz w:val="26"/>
          <w:szCs w:val="26"/>
          <w:lang w:eastAsia="ru-RU"/>
        </w:rPr>
        <w:t>далее постановление</w:t>
      </w:r>
      <w:r w:rsidR="00B077C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) </w:t>
      </w:r>
      <w:r w:rsidR="00F46FE6">
        <w:rPr>
          <w:rFonts w:ascii="Times New Roman" w:eastAsia="Times New Roman" w:hAnsi="Times New Roman" w:cs="Times New Roman"/>
          <w:sz w:val="26"/>
          <w:szCs w:val="26"/>
          <w:lang w:eastAsia="ru-RU"/>
        </w:rPr>
        <w:t>следующие изменения:</w:t>
      </w:r>
    </w:p>
    <w:p w:rsidR="00AE185F" w:rsidRDefault="00F46FE6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1</w:t>
      </w:r>
      <w:r w:rsidR="0071301D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AE185F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ункт 2.1 постановления изложить в новой редакции: </w:t>
      </w:r>
    </w:p>
    <w:p w:rsidR="00AE185F" w:rsidRDefault="00AE185F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«2.1. Периодичность проведения ярмарок:</w:t>
      </w:r>
    </w:p>
    <w:p w:rsidR="00AE185F" w:rsidRPr="002C36F7" w:rsidRDefault="002C36F7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color w:val="FF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2.1.1 Осенняя ярмарка – </w:t>
      </w:r>
      <w:r w:rsidR="002F61FF">
        <w:rPr>
          <w:rFonts w:ascii="Times New Roman" w:eastAsia="Times New Roman" w:hAnsi="Times New Roman" w:cs="Times New Roman"/>
          <w:sz w:val="26"/>
          <w:szCs w:val="26"/>
          <w:lang w:eastAsia="ru-RU"/>
        </w:rPr>
        <w:t>14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2F61FF">
        <w:rPr>
          <w:rFonts w:ascii="Times New Roman" w:eastAsia="Times New Roman" w:hAnsi="Times New Roman" w:cs="Times New Roman"/>
          <w:sz w:val="26"/>
          <w:szCs w:val="26"/>
          <w:lang w:eastAsia="ru-RU"/>
        </w:rPr>
        <w:t>октября</w:t>
      </w:r>
      <w:r w:rsidR="00AE185F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201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7</w:t>
      </w:r>
      <w:r w:rsidR="00AE185F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ода.</w:t>
      </w:r>
    </w:p>
    <w:p w:rsidR="00AE185F" w:rsidRDefault="00AE185F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2</w:t>
      </w:r>
      <w:r w:rsidR="002C36F7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.1.2 Ярмарка выходного дня – с </w:t>
      </w:r>
      <w:r w:rsidR="002F61FF">
        <w:rPr>
          <w:rFonts w:ascii="Times New Roman" w:eastAsia="Times New Roman" w:hAnsi="Times New Roman" w:cs="Times New Roman"/>
          <w:sz w:val="26"/>
          <w:szCs w:val="26"/>
          <w:lang w:eastAsia="ru-RU"/>
        </w:rPr>
        <w:t>21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октября 201</w:t>
      </w:r>
      <w:r w:rsidR="002C36F7">
        <w:rPr>
          <w:rFonts w:ascii="Times New Roman" w:eastAsia="Times New Roman" w:hAnsi="Times New Roman" w:cs="Times New Roman"/>
          <w:sz w:val="26"/>
          <w:szCs w:val="26"/>
          <w:lang w:eastAsia="ru-RU"/>
        </w:rPr>
        <w:t>7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о </w:t>
      </w:r>
      <w:r w:rsidR="002C36F7">
        <w:rPr>
          <w:rFonts w:ascii="Times New Roman" w:eastAsia="Times New Roman" w:hAnsi="Times New Roman" w:cs="Times New Roman"/>
          <w:sz w:val="26"/>
          <w:szCs w:val="26"/>
          <w:lang w:eastAsia="ru-RU"/>
        </w:rPr>
        <w:t>7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апреля 201</w:t>
      </w:r>
      <w:r w:rsidR="002C36F7">
        <w:rPr>
          <w:rFonts w:ascii="Times New Roman" w:eastAsia="Times New Roman" w:hAnsi="Times New Roman" w:cs="Times New Roman"/>
          <w:sz w:val="26"/>
          <w:szCs w:val="26"/>
          <w:lang w:eastAsia="ru-RU"/>
        </w:rPr>
        <w:t>8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ода</w:t>
      </w:r>
      <w:r w:rsidR="00624E1C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».</w:t>
      </w:r>
    </w:p>
    <w:p w:rsidR="00493E16" w:rsidRDefault="00493E16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2) Пункт 2.3</w:t>
      </w:r>
      <w:r w:rsidRPr="00493E16">
        <w:t xml:space="preserve"> </w:t>
      </w:r>
      <w:r w:rsidRPr="00493E16">
        <w:rPr>
          <w:rFonts w:ascii="Times New Roman" w:eastAsia="Times New Roman" w:hAnsi="Times New Roman" w:cs="Times New Roman"/>
          <w:sz w:val="26"/>
          <w:szCs w:val="26"/>
          <w:lang w:eastAsia="ru-RU"/>
        </w:rPr>
        <w:t>постановления изложить в новой редакции:</w:t>
      </w:r>
    </w:p>
    <w:p w:rsidR="00493E16" w:rsidRDefault="00493E16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«2.3. Место проведения осенней ярмарки и ярмарки выходного дня:</w:t>
      </w:r>
    </w:p>
    <w:p w:rsidR="00493E16" w:rsidRDefault="00493E16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-улица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Озерская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земельный участок от проспекта 30-летия Победы до дороги по улице Заречной около дома №24)</w:t>
      </w:r>
      <w:r w:rsidR="00624E1C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».</w:t>
      </w:r>
    </w:p>
    <w:p w:rsidR="00E736A3" w:rsidRDefault="00E736A3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3)</w:t>
      </w:r>
      <w:r w:rsidRPr="00E736A3">
        <w:t xml:space="preserve"> </w:t>
      </w:r>
      <w:r w:rsidRPr="00E736A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ункт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5</w:t>
      </w:r>
      <w:r w:rsidRPr="00E736A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остановления изложить в новой редакции:</w:t>
      </w:r>
    </w:p>
    <w:p w:rsidR="00E736A3" w:rsidRDefault="00E736A3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«5. Определить ответственными за организацию выполнения мероприятий осенней ярмарки и ярмарки выходного дня муниципальное предприятие «Комбинат благоустройства и лесного хозяйства» города Заречного (далее – МП «КБУ») и муниципальное предприятие «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Автотранс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» города Заречного (далее – МП «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Автотранс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»).».</w:t>
      </w:r>
    </w:p>
    <w:p w:rsidR="002239DE" w:rsidRDefault="002239DE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2239DE">
        <w:rPr>
          <w:rFonts w:ascii="Times New Roman" w:eastAsia="Times New Roman" w:hAnsi="Times New Roman" w:cs="Times New Roman"/>
          <w:sz w:val="26"/>
          <w:szCs w:val="26"/>
          <w:lang w:eastAsia="ru-RU"/>
        </w:rPr>
        <w:t>4) В пункте 5.1 постановления слова «по санитарной уборке территории в процессе и после окончания работы ярмарки» заменить словами «по санитарной уборке территории в процессе и после окончания работы ярмарки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, создание условий для соблюдения правил личной гигиены участников ярмарки (обеспечение функционирования биотуалетов в местах проведения ярмарки)</w:t>
      </w:r>
      <w:r w:rsidRPr="002239DE">
        <w:rPr>
          <w:rFonts w:ascii="Times New Roman" w:eastAsia="Times New Roman" w:hAnsi="Times New Roman" w:cs="Times New Roman"/>
          <w:sz w:val="26"/>
          <w:szCs w:val="26"/>
          <w:lang w:eastAsia="ru-RU"/>
        </w:rPr>
        <w:t>».</w:t>
      </w:r>
    </w:p>
    <w:p w:rsidR="00685F10" w:rsidRDefault="00720C11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5</w:t>
      </w:r>
      <w:r w:rsidR="00685F10">
        <w:rPr>
          <w:rFonts w:ascii="Times New Roman" w:eastAsia="Times New Roman" w:hAnsi="Times New Roman" w:cs="Times New Roman"/>
          <w:sz w:val="26"/>
          <w:szCs w:val="26"/>
          <w:lang w:eastAsia="ru-RU"/>
        </w:rPr>
        <w:t>) Дополнить постановление пунктом:</w:t>
      </w:r>
    </w:p>
    <w:p w:rsidR="00106E9A" w:rsidRDefault="00685F10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«5.2. МП «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Автотранс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» обеспечивает</w:t>
      </w:r>
      <w:r w:rsidR="00106E9A"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</w:p>
    <w:p w:rsidR="00106E9A" w:rsidRDefault="00106E9A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 xml:space="preserve">- </w:t>
      </w:r>
      <w:r w:rsidR="00685F10">
        <w:rPr>
          <w:rFonts w:ascii="Times New Roman" w:eastAsia="Times New Roman" w:hAnsi="Times New Roman" w:cs="Times New Roman"/>
          <w:sz w:val="26"/>
          <w:szCs w:val="26"/>
          <w:lang w:eastAsia="ru-RU"/>
        </w:rPr>
        <w:t>организацию дополнительного транспортного обслуживания населения в часы проведения сезонной ярмарки и ярмарки выходного дня</w:t>
      </w:r>
      <w:r w:rsidR="001C44DF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  <w:r w:rsidR="007F257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</w:p>
    <w:p w:rsidR="00106E9A" w:rsidRDefault="00106E9A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- заключение договоров о предоставлении у</w:t>
      </w:r>
      <w:r w:rsidR="007F257A">
        <w:rPr>
          <w:rFonts w:ascii="Times New Roman" w:eastAsia="Times New Roman" w:hAnsi="Times New Roman" w:cs="Times New Roman"/>
          <w:sz w:val="26"/>
          <w:szCs w:val="26"/>
          <w:lang w:eastAsia="ru-RU"/>
        </w:rPr>
        <w:t>слуги по перевозке пассажиров неопределенного круга лиц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с участниками ярмарки и осуществление сбора платы за оказание данной услуги в соответствии с тарифами, утвержденными постановлением Администрации города Заречного.»</w:t>
      </w:r>
    </w:p>
    <w:p w:rsidR="00FF33F1" w:rsidRDefault="00720C11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6</w:t>
      </w:r>
      <w:r w:rsidR="0071301D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="00FF33F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 пункте 6 постановления</w:t>
      </w:r>
      <w:r w:rsidR="002267C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слова</w:t>
      </w:r>
      <w:r w:rsidR="00575532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«Борзов А.Е</w:t>
      </w:r>
      <w:r w:rsidR="00FF33F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.» заменить </w:t>
      </w:r>
      <w:r w:rsidR="002267C3">
        <w:rPr>
          <w:rFonts w:ascii="Times New Roman" w:eastAsia="Times New Roman" w:hAnsi="Times New Roman" w:cs="Times New Roman"/>
          <w:sz w:val="26"/>
          <w:szCs w:val="26"/>
          <w:lang w:eastAsia="ru-RU"/>
        </w:rPr>
        <w:t>словами</w:t>
      </w:r>
      <w:r w:rsidR="00FF33F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«</w:t>
      </w:r>
      <w:r w:rsidR="00B659E4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Шалимов А.В</w:t>
      </w:r>
      <w:r w:rsidR="00FF33F1" w:rsidRPr="00B659E4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.»</w:t>
      </w:r>
      <w:r w:rsidR="0071301D"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>,</w:t>
      </w:r>
    </w:p>
    <w:p w:rsidR="0071301D" w:rsidRPr="0071301D" w:rsidRDefault="0071301D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6"/>
          <w:szCs w:val="26"/>
          <w:lang w:eastAsia="ru-RU"/>
        </w:rPr>
        <w:t xml:space="preserve">  </w:t>
      </w:r>
      <w:proofErr w:type="gramStart"/>
      <w:r w:rsidRPr="0071301D">
        <w:rPr>
          <w:rFonts w:ascii="Times New Roman" w:eastAsia="Times New Roman" w:hAnsi="Times New Roman" w:cs="Times New Roman"/>
          <w:sz w:val="26"/>
          <w:szCs w:val="26"/>
          <w:lang w:eastAsia="ru-RU"/>
        </w:rPr>
        <w:t>слова</w:t>
      </w:r>
      <w:proofErr w:type="gramEnd"/>
      <w:r w:rsidRPr="0071301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«Кулагин Д.В.» заменить словами «Геращенко М.М.».</w:t>
      </w:r>
    </w:p>
    <w:p w:rsidR="0071301D" w:rsidRDefault="00720C11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7</w:t>
      </w:r>
      <w:r w:rsidR="00106E9A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="0071301D" w:rsidRPr="0071301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 пункте 7</w:t>
      </w:r>
      <w:r w:rsidR="00EF023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остановления слова «</w:t>
      </w:r>
      <w:proofErr w:type="spellStart"/>
      <w:r w:rsidR="00EF0235">
        <w:rPr>
          <w:rFonts w:ascii="Times New Roman" w:eastAsia="Times New Roman" w:hAnsi="Times New Roman" w:cs="Times New Roman"/>
          <w:sz w:val="26"/>
          <w:szCs w:val="26"/>
          <w:lang w:eastAsia="ru-RU"/>
        </w:rPr>
        <w:t>Адаева</w:t>
      </w:r>
      <w:proofErr w:type="spellEnd"/>
      <w:r w:rsidR="00EF023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Н.И.» заменить словами «</w:t>
      </w:r>
      <w:proofErr w:type="spellStart"/>
      <w:r w:rsidR="00EF0235">
        <w:rPr>
          <w:rFonts w:ascii="Times New Roman" w:eastAsia="Times New Roman" w:hAnsi="Times New Roman" w:cs="Times New Roman"/>
          <w:sz w:val="26"/>
          <w:szCs w:val="26"/>
          <w:lang w:eastAsia="ru-RU"/>
        </w:rPr>
        <w:t>Мусихина</w:t>
      </w:r>
      <w:proofErr w:type="spellEnd"/>
      <w:r w:rsidR="00EF0235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.В.».</w:t>
      </w:r>
    </w:p>
    <w:p w:rsidR="00624E1C" w:rsidRDefault="00720C11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8</w:t>
      </w:r>
      <w:r w:rsidR="00624E1C">
        <w:rPr>
          <w:rFonts w:ascii="Times New Roman" w:eastAsia="Times New Roman" w:hAnsi="Times New Roman" w:cs="Times New Roman"/>
          <w:sz w:val="26"/>
          <w:szCs w:val="26"/>
          <w:lang w:eastAsia="ru-RU"/>
        </w:rPr>
        <w:t>) В пункте 10 постановления слова «на заместителя Главы Администрации города Заречного Зубову Ю.А.» заменить словами «на Первого заместителя Главы Администрации города Заречного Рябова А.Г.».</w:t>
      </w:r>
    </w:p>
    <w:p w:rsidR="00AE185F" w:rsidRDefault="00EF0235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       </w:t>
      </w:r>
      <w:r w:rsidR="00C916C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2</w:t>
      </w:r>
      <w:r w:rsidR="00AE185F">
        <w:rPr>
          <w:rFonts w:ascii="Times New Roman" w:eastAsia="Times New Roman" w:hAnsi="Times New Roman" w:cs="Times New Roman"/>
          <w:sz w:val="26"/>
          <w:szCs w:val="26"/>
          <w:lang w:eastAsia="ru-RU"/>
        </w:rPr>
        <w:t>. Приложение №1 к постановлению изложить в новой редакции (приложение №1).</w:t>
      </w:r>
    </w:p>
    <w:p w:rsidR="00AE185F" w:rsidRDefault="00EF0235" w:rsidP="00720C11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3</w:t>
      </w:r>
      <w:r w:rsidR="00AE185F">
        <w:rPr>
          <w:rFonts w:ascii="Times New Roman" w:eastAsia="Times New Roman" w:hAnsi="Times New Roman" w:cs="Times New Roman"/>
          <w:sz w:val="26"/>
          <w:szCs w:val="26"/>
          <w:lang w:eastAsia="ru-RU"/>
        </w:rPr>
        <w:t>. Приложение №2 к постановлению изложить в новой редакции (приложение №2).</w:t>
      </w:r>
    </w:p>
    <w:p w:rsidR="009E30AB" w:rsidRDefault="009E6D63" w:rsidP="00720C11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9E30AB">
        <w:rPr>
          <w:rFonts w:ascii="Times New Roman" w:eastAsia="Times New Roman" w:hAnsi="Times New Roman" w:cs="Times New Roman"/>
          <w:sz w:val="26"/>
          <w:szCs w:val="26"/>
          <w:lang w:eastAsia="ru-RU"/>
        </w:rPr>
        <w:t>4. Внести в Приложение №3 к постановлению следующие изменения:</w:t>
      </w:r>
    </w:p>
    <w:p w:rsidR="00F777D6" w:rsidRPr="00F777D6" w:rsidRDefault="00F777D6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777D6">
        <w:rPr>
          <w:rFonts w:ascii="Times New Roman" w:eastAsia="Times New Roman" w:hAnsi="Times New Roman" w:cs="Times New Roman"/>
          <w:sz w:val="26"/>
          <w:szCs w:val="26"/>
          <w:lang w:eastAsia="ru-RU"/>
        </w:rPr>
        <w:t>1)</w:t>
      </w:r>
      <w:r w:rsidRPr="00F777D6">
        <w:t xml:space="preserve"> </w:t>
      </w:r>
      <w:r w:rsidRPr="00F777D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ункт 5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риложения </w:t>
      </w:r>
      <w:r w:rsidRPr="00F777D6">
        <w:rPr>
          <w:rFonts w:ascii="Times New Roman" w:eastAsia="Times New Roman" w:hAnsi="Times New Roman" w:cs="Times New Roman"/>
          <w:sz w:val="26"/>
          <w:szCs w:val="26"/>
          <w:lang w:eastAsia="ru-RU"/>
        </w:rPr>
        <w:t>изложить в новой редакции:</w:t>
      </w:r>
    </w:p>
    <w:p w:rsidR="00F777D6" w:rsidRDefault="00F777D6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777D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«5.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редприятиями, </w:t>
      </w:r>
      <w:r w:rsidRPr="00F777D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ответственными за организацию выполнения мероприятий осенней ярмарки и ярмарки выходного дня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являются </w:t>
      </w:r>
      <w:r w:rsidRPr="00F777D6">
        <w:rPr>
          <w:rFonts w:ascii="Times New Roman" w:eastAsia="Times New Roman" w:hAnsi="Times New Roman" w:cs="Times New Roman"/>
          <w:sz w:val="26"/>
          <w:szCs w:val="26"/>
          <w:lang w:eastAsia="ru-RU"/>
        </w:rPr>
        <w:t>муниципальное предприятие «Комбинат благоустройства и лесного хозяйства» города Заречного (далее – МП «КБУ») и муниципальное предприятие «</w:t>
      </w:r>
      <w:proofErr w:type="spellStart"/>
      <w:r w:rsidRPr="00F777D6">
        <w:rPr>
          <w:rFonts w:ascii="Times New Roman" w:eastAsia="Times New Roman" w:hAnsi="Times New Roman" w:cs="Times New Roman"/>
          <w:sz w:val="26"/>
          <w:szCs w:val="26"/>
          <w:lang w:eastAsia="ru-RU"/>
        </w:rPr>
        <w:t>Автотранс</w:t>
      </w:r>
      <w:proofErr w:type="spellEnd"/>
      <w:r w:rsidRPr="00F777D6">
        <w:rPr>
          <w:rFonts w:ascii="Times New Roman" w:eastAsia="Times New Roman" w:hAnsi="Times New Roman" w:cs="Times New Roman"/>
          <w:sz w:val="26"/>
          <w:szCs w:val="26"/>
          <w:lang w:eastAsia="ru-RU"/>
        </w:rPr>
        <w:t>» города Заречного (далее – МП «</w:t>
      </w:r>
      <w:proofErr w:type="spellStart"/>
      <w:r w:rsidRPr="00F777D6">
        <w:rPr>
          <w:rFonts w:ascii="Times New Roman" w:eastAsia="Times New Roman" w:hAnsi="Times New Roman" w:cs="Times New Roman"/>
          <w:sz w:val="26"/>
          <w:szCs w:val="26"/>
          <w:lang w:eastAsia="ru-RU"/>
        </w:rPr>
        <w:t>Автотранс</w:t>
      </w:r>
      <w:proofErr w:type="spellEnd"/>
      <w:r w:rsidRPr="00F777D6">
        <w:rPr>
          <w:rFonts w:ascii="Times New Roman" w:eastAsia="Times New Roman" w:hAnsi="Times New Roman" w:cs="Times New Roman"/>
          <w:sz w:val="26"/>
          <w:szCs w:val="26"/>
          <w:lang w:eastAsia="ru-RU"/>
        </w:rPr>
        <w:t>»).».</w:t>
      </w:r>
    </w:p>
    <w:p w:rsidR="00F777D6" w:rsidRDefault="00F777D6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2) Дополнить пункт 9 приложения словами «Площадь одного торгового места составляет 6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кв.м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. (3 метра в длину и 2 метра в ширину).».</w:t>
      </w:r>
    </w:p>
    <w:p w:rsidR="00F777D6" w:rsidRDefault="00F777D6" w:rsidP="00720C11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5. Внести в Приложение №4</w:t>
      </w:r>
      <w:r w:rsidRPr="00F777D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 постановлению следующие изменения:</w:t>
      </w:r>
    </w:p>
    <w:p w:rsidR="00F777D6" w:rsidRDefault="00F777D6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1) В пункте 8.3. Порядка слова «приложение №2» заменить словами «приложение №4».</w:t>
      </w:r>
    </w:p>
    <w:p w:rsidR="000B2668" w:rsidRDefault="000B2668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2)</w:t>
      </w:r>
      <w:r w:rsidRPr="000B2668">
        <w:t xml:space="preserve"> </w:t>
      </w:r>
      <w:r w:rsidRPr="000B2668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 пункте 9.4. Порядка слова «услуг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по санитарной уборке территории</w:t>
      </w:r>
      <w:r w:rsidRPr="000B2668">
        <w:rPr>
          <w:rFonts w:ascii="Times New Roman" w:eastAsia="Times New Roman" w:hAnsi="Times New Roman" w:cs="Times New Roman"/>
          <w:sz w:val="26"/>
          <w:szCs w:val="26"/>
          <w:lang w:eastAsia="ru-RU"/>
        </w:rPr>
        <w:t>» заменить словами «услуг</w:t>
      </w:r>
      <w:r w:rsidRPr="000B2668">
        <w:t xml:space="preserve"> </w:t>
      </w:r>
      <w:r w:rsidRPr="000B2668">
        <w:rPr>
          <w:rFonts w:ascii="Times New Roman" w:eastAsia="Times New Roman" w:hAnsi="Times New Roman" w:cs="Times New Roman"/>
          <w:sz w:val="26"/>
          <w:szCs w:val="26"/>
          <w:lang w:eastAsia="ru-RU"/>
        </w:rPr>
        <w:t>по санитарной уборке территории в процессе и после окончания работы ярмарки, создание условий для соблюдения правил личной гигиены участников ярмарки (обеспечение функционирования биотуалетов в местах проведения ярмарки)».</w:t>
      </w:r>
    </w:p>
    <w:p w:rsidR="00EF41EB" w:rsidRDefault="000B2668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3</w:t>
      </w:r>
      <w:r w:rsidR="00EF41EB">
        <w:rPr>
          <w:rFonts w:ascii="Times New Roman" w:eastAsia="Times New Roman" w:hAnsi="Times New Roman" w:cs="Times New Roman"/>
          <w:sz w:val="26"/>
          <w:szCs w:val="26"/>
          <w:lang w:eastAsia="ru-RU"/>
        </w:rPr>
        <w:t>) Дополнить П</w:t>
      </w:r>
      <w:r w:rsidR="0056649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орядок </w:t>
      </w:r>
      <w:r w:rsidR="00E76932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следующими </w:t>
      </w:r>
      <w:r w:rsidR="00566491">
        <w:rPr>
          <w:rFonts w:ascii="Times New Roman" w:eastAsia="Times New Roman" w:hAnsi="Times New Roman" w:cs="Times New Roman"/>
          <w:sz w:val="26"/>
          <w:szCs w:val="26"/>
          <w:lang w:eastAsia="ru-RU"/>
        </w:rPr>
        <w:t>пунктами</w:t>
      </w:r>
      <w:r w:rsidR="00EF41EB"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</w:p>
    <w:p w:rsidR="00EF41EB" w:rsidRDefault="000B2668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- </w:t>
      </w:r>
      <w:r w:rsidR="00EF41EB">
        <w:rPr>
          <w:rFonts w:ascii="Times New Roman" w:eastAsia="Times New Roman" w:hAnsi="Times New Roman" w:cs="Times New Roman"/>
          <w:sz w:val="26"/>
          <w:szCs w:val="26"/>
          <w:lang w:eastAsia="ru-RU"/>
        </w:rPr>
        <w:t>«8.4. Направляет МП «</w:t>
      </w:r>
      <w:proofErr w:type="spellStart"/>
      <w:r w:rsidR="00EF41EB">
        <w:rPr>
          <w:rFonts w:ascii="Times New Roman" w:eastAsia="Times New Roman" w:hAnsi="Times New Roman" w:cs="Times New Roman"/>
          <w:sz w:val="26"/>
          <w:szCs w:val="26"/>
          <w:lang w:eastAsia="ru-RU"/>
        </w:rPr>
        <w:t>Автотранс</w:t>
      </w:r>
      <w:proofErr w:type="spellEnd"/>
      <w:r w:rsidR="00EF41E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» выписку из журнала регистрации поступления заявок на участие в ярмарке для заключения договора о предоставлении </w:t>
      </w:r>
      <w:r w:rsidR="00EF41EB" w:rsidRPr="00EF41EB">
        <w:rPr>
          <w:rFonts w:ascii="Times New Roman" w:eastAsia="Times New Roman" w:hAnsi="Times New Roman" w:cs="Times New Roman"/>
          <w:sz w:val="26"/>
          <w:szCs w:val="26"/>
          <w:lang w:eastAsia="ru-RU"/>
        </w:rPr>
        <w:t>услуг по перевозке пассажиров неопределенного круга лиц с участниками ярмарки</w:t>
      </w:r>
      <w:r w:rsidR="00EF41E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приложение №5 к настоящему Порядку).»</w:t>
      </w:r>
      <w:r w:rsidR="00566491">
        <w:rPr>
          <w:rFonts w:ascii="Times New Roman" w:eastAsia="Times New Roman" w:hAnsi="Times New Roman" w:cs="Times New Roman"/>
          <w:sz w:val="26"/>
          <w:szCs w:val="26"/>
          <w:lang w:eastAsia="ru-RU"/>
        </w:rPr>
        <w:t>;</w:t>
      </w:r>
    </w:p>
    <w:p w:rsidR="00EF41EB" w:rsidRDefault="000B2668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- </w:t>
      </w:r>
      <w:r w:rsidR="00EF41EB">
        <w:rPr>
          <w:rFonts w:ascii="Times New Roman" w:eastAsia="Times New Roman" w:hAnsi="Times New Roman" w:cs="Times New Roman"/>
          <w:sz w:val="26"/>
          <w:szCs w:val="26"/>
          <w:lang w:eastAsia="ru-RU"/>
        </w:rPr>
        <w:t>«10. МП «</w:t>
      </w:r>
      <w:proofErr w:type="spellStart"/>
      <w:r w:rsidR="00EF41EB">
        <w:rPr>
          <w:rFonts w:ascii="Times New Roman" w:eastAsia="Times New Roman" w:hAnsi="Times New Roman" w:cs="Times New Roman"/>
          <w:sz w:val="26"/>
          <w:szCs w:val="26"/>
          <w:lang w:eastAsia="ru-RU"/>
        </w:rPr>
        <w:t>Автотранс</w:t>
      </w:r>
      <w:proofErr w:type="spellEnd"/>
      <w:r w:rsidR="00EF41EB">
        <w:rPr>
          <w:rFonts w:ascii="Times New Roman" w:eastAsia="Times New Roman" w:hAnsi="Times New Roman" w:cs="Times New Roman"/>
          <w:sz w:val="26"/>
          <w:szCs w:val="26"/>
          <w:lang w:eastAsia="ru-RU"/>
        </w:rPr>
        <w:t>»:</w:t>
      </w:r>
    </w:p>
    <w:p w:rsidR="00EF41EB" w:rsidRDefault="00EF41EB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10.1. Осуществляет прием выписок из журнала регистрации поступления заявок на участие в ярмарке от организатора;</w:t>
      </w:r>
    </w:p>
    <w:p w:rsidR="00EF41EB" w:rsidRDefault="00EF41EB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0.2. Заключает договоры </w:t>
      </w:r>
      <w:r w:rsidRPr="00EF41E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о предоставлении услуги по перевозке пассажиров неопределенного круга лиц с </w:t>
      </w:r>
      <w:r w:rsidR="007434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заявителями, подавшими заявки </w:t>
      </w:r>
      <w:r w:rsidR="00743489" w:rsidRPr="00743489">
        <w:rPr>
          <w:rFonts w:ascii="Times New Roman" w:eastAsia="Times New Roman" w:hAnsi="Times New Roman" w:cs="Times New Roman"/>
          <w:sz w:val="26"/>
          <w:szCs w:val="26"/>
          <w:lang w:eastAsia="ru-RU"/>
        </w:rPr>
        <w:t>(приложение №5 к настоящему Порядку)</w:t>
      </w:r>
      <w:r w:rsidR="00743489">
        <w:rPr>
          <w:rFonts w:ascii="Times New Roman" w:eastAsia="Times New Roman" w:hAnsi="Times New Roman" w:cs="Times New Roman"/>
          <w:sz w:val="26"/>
          <w:szCs w:val="26"/>
          <w:lang w:eastAsia="ru-RU"/>
        </w:rPr>
        <w:t>;</w:t>
      </w:r>
    </w:p>
    <w:p w:rsidR="00743489" w:rsidRDefault="00743489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10.3.</w:t>
      </w:r>
      <w:r w:rsidRPr="0074348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Осуществляет организацию дополнительного транспортного обслуживания населения в часы проведения сезонной ярмарки и ярмарки выходного дня</w:t>
      </w:r>
      <w:r w:rsidR="00566491">
        <w:rPr>
          <w:rFonts w:ascii="Times New Roman" w:eastAsia="Times New Roman" w:hAnsi="Times New Roman" w:cs="Times New Roman"/>
          <w:sz w:val="26"/>
          <w:szCs w:val="26"/>
          <w:lang w:eastAsia="ru-RU"/>
        </w:rPr>
        <w:t>.».</w:t>
      </w:r>
    </w:p>
    <w:p w:rsidR="009E30AB" w:rsidRDefault="000B2668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4</w:t>
      </w:r>
      <w:r w:rsidR="009E30A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) В приложении №1 к Порядку предоставления мест для продажи товаров (выполнения работ, оказания услуг) на ярмарках слова «Главе Администрации </w:t>
      </w:r>
      <w:proofErr w:type="spellStart"/>
      <w:r w:rsidR="009E30AB">
        <w:rPr>
          <w:rFonts w:ascii="Times New Roman" w:eastAsia="Times New Roman" w:hAnsi="Times New Roman" w:cs="Times New Roman"/>
          <w:sz w:val="26"/>
          <w:szCs w:val="26"/>
          <w:lang w:eastAsia="ru-RU"/>
        </w:rPr>
        <w:t>г.Заречного</w:t>
      </w:r>
      <w:proofErr w:type="spellEnd"/>
      <w:r w:rsidR="009E30AB">
        <w:rPr>
          <w:rFonts w:ascii="Times New Roman" w:eastAsia="Times New Roman" w:hAnsi="Times New Roman" w:cs="Times New Roman"/>
          <w:sz w:val="26"/>
          <w:szCs w:val="26"/>
          <w:lang w:eastAsia="ru-RU"/>
        </w:rPr>
        <w:t>» заменить словами «Главе города Заречного».</w:t>
      </w:r>
    </w:p>
    <w:p w:rsidR="009E30AB" w:rsidRDefault="000B2668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5</w:t>
      </w:r>
      <w:r w:rsidR="009E30AB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="009E30AB" w:rsidRPr="009E30AB">
        <w:t xml:space="preserve"> </w:t>
      </w:r>
      <w:r w:rsidR="009E30AB">
        <w:rPr>
          <w:rFonts w:ascii="Times New Roman" w:eastAsia="Times New Roman" w:hAnsi="Times New Roman" w:cs="Times New Roman"/>
          <w:sz w:val="26"/>
          <w:szCs w:val="26"/>
          <w:lang w:eastAsia="ru-RU"/>
        </w:rPr>
        <w:t>В приложении №2</w:t>
      </w:r>
      <w:r w:rsidR="009E30AB" w:rsidRPr="009E30A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 Порядку предоставления мест для продажи товаров (выполнения работ, оказания услуг) на ярмарках слова «Главе Администрации </w:t>
      </w:r>
      <w:proofErr w:type="spellStart"/>
      <w:r w:rsidR="009E30AB" w:rsidRPr="009E30AB">
        <w:rPr>
          <w:rFonts w:ascii="Times New Roman" w:eastAsia="Times New Roman" w:hAnsi="Times New Roman" w:cs="Times New Roman"/>
          <w:sz w:val="26"/>
          <w:szCs w:val="26"/>
          <w:lang w:eastAsia="ru-RU"/>
        </w:rPr>
        <w:t>г.Заречного</w:t>
      </w:r>
      <w:proofErr w:type="spellEnd"/>
      <w:r w:rsidR="009E30AB" w:rsidRPr="009E30AB">
        <w:rPr>
          <w:rFonts w:ascii="Times New Roman" w:eastAsia="Times New Roman" w:hAnsi="Times New Roman" w:cs="Times New Roman"/>
          <w:sz w:val="26"/>
          <w:szCs w:val="26"/>
          <w:lang w:eastAsia="ru-RU"/>
        </w:rPr>
        <w:t>» заменить словами «Главе города Заречного».</w:t>
      </w:r>
    </w:p>
    <w:p w:rsidR="009E30AB" w:rsidRDefault="000B2668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6</w:t>
      </w:r>
      <w:r w:rsidR="009E30AB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="009E30AB" w:rsidRPr="009E30AB">
        <w:t xml:space="preserve"> </w:t>
      </w:r>
      <w:r w:rsidR="009E30AB">
        <w:rPr>
          <w:rFonts w:ascii="Times New Roman" w:eastAsia="Times New Roman" w:hAnsi="Times New Roman" w:cs="Times New Roman"/>
          <w:sz w:val="26"/>
          <w:szCs w:val="26"/>
          <w:lang w:eastAsia="ru-RU"/>
        </w:rPr>
        <w:t>В приложении №3</w:t>
      </w:r>
      <w:r w:rsidR="009E30AB" w:rsidRPr="009E30A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 Порядку предоставления мест для продажи товаров (выполнения работ, оказания услуг) на ярмарках слова «Главе Администрации </w:t>
      </w:r>
      <w:proofErr w:type="spellStart"/>
      <w:r w:rsidR="009E30AB" w:rsidRPr="009E30AB">
        <w:rPr>
          <w:rFonts w:ascii="Times New Roman" w:eastAsia="Times New Roman" w:hAnsi="Times New Roman" w:cs="Times New Roman"/>
          <w:sz w:val="26"/>
          <w:szCs w:val="26"/>
          <w:lang w:eastAsia="ru-RU"/>
        </w:rPr>
        <w:t>г.Заречного</w:t>
      </w:r>
      <w:proofErr w:type="spellEnd"/>
      <w:r w:rsidR="009E30AB" w:rsidRPr="009E30AB">
        <w:rPr>
          <w:rFonts w:ascii="Times New Roman" w:eastAsia="Times New Roman" w:hAnsi="Times New Roman" w:cs="Times New Roman"/>
          <w:sz w:val="26"/>
          <w:szCs w:val="26"/>
          <w:lang w:eastAsia="ru-RU"/>
        </w:rPr>
        <w:t>» заменить словами «Главе города Заречного».</w:t>
      </w:r>
    </w:p>
    <w:p w:rsidR="00A9258E" w:rsidRDefault="000B2668" w:rsidP="00720C1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7</w:t>
      </w:r>
      <w:r w:rsidR="00A9258E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="00A9258E" w:rsidRPr="00A9258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A9258E">
        <w:rPr>
          <w:rFonts w:ascii="Times New Roman" w:eastAsia="Times New Roman" w:hAnsi="Times New Roman" w:cs="Times New Roman"/>
          <w:sz w:val="26"/>
          <w:szCs w:val="26"/>
          <w:lang w:eastAsia="ru-RU"/>
        </w:rPr>
        <w:t>П</w:t>
      </w:r>
      <w:r w:rsidR="00A9258E" w:rsidRPr="00A9258E">
        <w:rPr>
          <w:rFonts w:ascii="Times New Roman" w:eastAsia="Times New Roman" w:hAnsi="Times New Roman" w:cs="Times New Roman"/>
          <w:sz w:val="26"/>
          <w:szCs w:val="26"/>
          <w:lang w:eastAsia="ru-RU"/>
        </w:rPr>
        <w:t>риложени</w:t>
      </w:r>
      <w:r w:rsidR="00A9258E">
        <w:rPr>
          <w:rFonts w:ascii="Times New Roman" w:eastAsia="Times New Roman" w:hAnsi="Times New Roman" w:cs="Times New Roman"/>
          <w:sz w:val="26"/>
          <w:szCs w:val="26"/>
          <w:lang w:eastAsia="ru-RU"/>
        </w:rPr>
        <w:t>е №4</w:t>
      </w:r>
      <w:r w:rsidR="00A9258E" w:rsidRPr="00A9258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 Порядку предоставления мест для продажи товаров (выполнения работ, оказания услуг) </w:t>
      </w:r>
      <w:r w:rsidR="00A9258E" w:rsidRPr="00D26456">
        <w:rPr>
          <w:rFonts w:ascii="Times New Roman" w:eastAsia="Times New Roman" w:hAnsi="Times New Roman" w:cs="Times New Roman"/>
          <w:sz w:val="26"/>
          <w:szCs w:val="26"/>
          <w:lang w:eastAsia="ru-RU"/>
        </w:rPr>
        <w:t>изложить</w:t>
      </w:r>
      <w:r w:rsidR="00A9258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 новой редакции (приложение №3</w:t>
      </w:r>
      <w:r w:rsidR="00A9258E" w:rsidRPr="00D26456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="00A9258E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:rsidR="00D26456" w:rsidRDefault="009E6D63" w:rsidP="009E30AB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>6</w:t>
      </w:r>
      <w:r w:rsidR="008E4975">
        <w:rPr>
          <w:rFonts w:ascii="Times New Roman" w:eastAsia="Times New Roman" w:hAnsi="Times New Roman" w:cs="Times New Roman"/>
          <w:sz w:val="26"/>
          <w:szCs w:val="26"/>
          <w:lang w:eastAsia="ru-RU"/>
        </w:rPr>
        <w:t>. Приложение №5</w:t>
      </w:r>
      <w:r w:rsidR="00D26456" w:rsidRPr="00D2645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 постановлению </w:t>
      </w:r>
      <w:r w:rsidR="00A9258E" w:rsidRPr="00A9258E">
        <w:rPr>
          <w:rFonts w:ascii="Times New Roman" w:eastAsia="Times New Roman" w:hAnsi="Times New Roman" w:cs="Times New Roman"/>
          <w:sz w:val="26"/>
          <w:szCs w:val="26"/>
          <w:lang w:eastAsia="ru-RU"/>
        </w:rPr>
        <w:t>изложить</w:t>
      </w:r>
      <w:r w:rsidR="00A9258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 новой редакции (приложение №4</w:t>
      </w:r>
      <w:r w:rsidR="00A9258E" w:rsidRPr="00A9258E">
        <w:rPr>
          <w:rFonts w:ascii="Times New Roman" w:eastAsia="Times New Roman" w:hAnsi="Times New Roman" w:cs="Times New Roman"/>
          <w:sz w:val="26"/>
          <w:szCs w:val="26"/>
          <w:lang w:eastAsia="ru-RU"/>
        </w:rPr>
        <w:t>).</w:t>
      </w:r>
    </w:p>
    <w:p w:rsidR="00D26456" w:rsidRPr="0071301D" w:rsidRDefault="009E6D63" w:rsidP="009E30AB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7</w:t>
      </w:r>
      <w:r w:rsidR="008E4975">
        <w:rPr>
          <w:rFonts w:ascii="Times New Roman" w:eastAsia="Times New Roman" w:hAnsi="Times New Roman" w:cs="Times New Roman"/>
          <w:sz w:val="26"/>
          <w:szCs w:val="26"/>
          <w:lang w:eastAsia="ru-RU"/>
        </w:rPr>
        <w:t>. Приложение №6</w:t>
      </w:r>
      <w:r w:rsidR="00D26456" w:rsidRPr="00D2645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 постановлению изложить</w:t>
      </w:r>
      <w:r w:rsidR="00D2645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 новой редакции (приложение №</w:t>
      </w:r>
      <w:r w:rsidR="00A9258E">
        <w:rPr>
          <w:rFonts w:ascii="Times New Roman" w:eastAsia="Times New Roman" w:hAnsi="Times New Roman" w:cs="Times New Roman"/>
          <w:sz w:val="26"/>
          <w:szCs w:val="26"/>
          <w:lang w:eastAsia="ru-RU"/>
        </w:rPr>
        <w:t>5</w:t>
      </w:r>
      <w:r w:rsidR="00D26456" w:rsidRPr="00D26456">
        <w:rPr>
          <w:rFonts w:ascii="Times New Roman" w:eastAsia="Times New Roman" w:hAnsi="Times New Roman" w:cs="Times New Roman"/>
          <w:sz w:val="26"/>
          <w:szCs w:val="26"/>
          <w:lang w:eastAsia="ru-RU"/>
        </w:rPr>
        <w:t>).</w:t>
      </w:r>
    </w:p>
    <w:p w:rsidR="00F977AB" w:rsidRPr="00F977AB" w:rsidRDefault="009E6D63" w:rsidP="00FA554E">
      <w:pPr>
        <w:tabs>
          <w:tab w:val="left" w:pos="540"/>
          <w:tab w:val="left" w:pos="709"/>
        </w:tabs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8</w:t>
      </w:r>
      <w:r w:rsidR="00F977AB" w:rsidRPr="00F977AB">
        <w:rPr>
          <w:rFonts w:ascii="Times New Roman" w:eastAsia="Times New Roman" w:hAnsi="Times New Roman" w:cs="Times New Roman"/>
          <w:sz w:val="26"/>
          <w:szCs w:val="26"/>
          <w:lang w:eastAsia="ru-RU"/>
        </w:rPr>
        <w:t>. Настоящее постановление опубликовать в печатном средстве массовой информации газете «Ведомости Заречного».</w:t>
      </w:r>
    </w:p>
    <w:p w:rsidR="00F977AB" w:rsidRPr="00F977AB" w:rsidRDefault="009E6D63" w:rsidP="00FA554E">
      <w:pPr>
        <w:tabs>
          <w:tab w:val="left" w:pos="709"/>
          <w:tab w:val="left" w:pos="851"/>
          <w:tab w:val="left" w:pos="993"/>
        </w:tabs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9</w:t>
      </w:r>
      <w:r w:rsidR="00742784">
        <w:rPr>
          <w:rFonts w:ascii="Times New Roman" w:eastAsia="Times New Roman" w:hAnsi="Times New Roman" w:cs="Times New Roman"/>
          <w:sz w:val="26"/>
          <w:szCs w:val="26"/>
          <w:lang w:eastAsia="ru-RU"/>
        </w:rPr>
        <w:t>. К</w:t>
      </w:r>
      <w:r w:rsidR="00F977AB" w:rsidRPr="00F977AB">
        <w:rPr>
          <w:rFonts w:ascii="Times New Roman" w:eastAsia="Times New Roman" w:hAnsi="Times New Roman" w:cs="Times New Roman"/>
          <w:sz w:val="26"/>
          <w:szCs w:val="26"/>
          <w:lang w:eastAsia="ru-RU"/>
        </w:rPr>
        <w:t>онтроль за исполнением настоящего постановления муниципальными организациями города Заречного Пензенской области возложить на</w:t>
      </w:r>
      <w:r w:rsidR="00B659E4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ервого заместителя</w:t>
      </w:r>
      <w:r w:rsidR="00F977AB" w:rsidRPr="00F977A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B659E4">
        <w:rPr>
          <w:rFonts w:ascii="Times New Roman" w:eastAsia="Times New Roman" w:hAnsi="Times New Roman" w:cs="Times New Roman"/>
          <w:sz w:val="26"/>
          <w:szCs w:val="26"/>
          <w:lang w:eastAsia="ru-RU"/>
        </w:rPr>
        <w:t>Главы</w:t>
      </w:r>
      <w:r w:rsidR="00C916C1" w:rsidRPr="00C916C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C916C1">
        <w:rPr>
          <w:rFonts w:ascii="Times New Roman" w:eastAsia="Times New Roman" w:hAnsi="Times New Roman" w:cs="Times New Roman"/>
          <w:sz w:val="26"/>
          <w:szCs w:val="26"/>
          <w:lang w:eastAsia="ru-RU"/>
        </w:rPr>
        <w:t>Администрации</w:t>
      </w:r>
      <w:r w:rsidR="00575532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1E59FD">
        <w:rPr>
          <w:rFonts w:ascii="Times New Roman" w:eastAsia="Times New Roman" w:hAnsi="Times New Roman" w:cs="Times New Roman"/>
          <w:sz w:val="26"/>
          <w:szCs w:val="26"/>
          <w:lang w:eastAsia="ru-RU"/>
        </w:rPr>
        <w:t>города Заречного Рябова А.Г</w:t>
      </w:r>
      <w:r w:rsidR="00F977AB" w:rsidRPr="00F977AB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:rsidR="001F2225" w:rsidRDefault="001F2225" w:rsidP="00F54551">
      <w:pPr>
        <w:spacing w:after="0"/>
        <w:rPr>
          <w:rFonts w:ascii="Times New Roman" w:hAnsi="Times New Roman" w:cs="Times New Roman"/>
          <w:sz w:val="26"/>
          <w:szCs w:val="26"/>
        </w:rPr>
      </w:pPr>
    </w:p>
    <w:p w:rsidR="00F54551" w:rsidRDefault="00F54551" w:rsidP="00F54551">
      <w:pPr>
        <w:spacing w:after="0"/>
        <w:rPr>
          <w:rFonts w:ascii="Times New Roman" w:hAnsi="Times New Roman" w:cs="Times New Roman"/>
          <w:sz w:val="26"/>
          <w:szCs w:val="26"/>
        </w:rPr>
      </w:pPr>
    </w:p>
    <w:p w:rsidR="00050C7E" w:rsidRDefault="00050C7E" w:rsidP="00E906B1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сполняющий обязанности</w:t>
      </w:r>
    </w:p>
    <w:p w:rsidR="004276A9" w:rsidRDefault="00742784" w:rsidP="00E906B1">
      <w:pPr>
        <w:spacing w:after="0"/>
        <w:rPr>
          <w:rFonts w:ascii="Times New Roman" w:hAnsi="Times New Roman" w:cs="Times New Roman"/>
          <w:sz w:val="26"/>
          <w:szCs w:val="26"/>
        </w:rPr>
      </w:pPr>
      <w:r w:rsidRPr="00742784">
        <w:rPr>
          <w:rFonts w:ascii="Times New Roman" w:hAnsi="Times New Roman" w:cs="Times New Roman"/>
          <w:sz w:val="26"/>
          <w:szCs w:val="26"/>
        </w:rPr>
        <w:t>Глав</w:t>
      </w:r>
      <w:r w:rsidR="00050C7E">
        <w:rPr>
          <w:rFonts w:ascii="Times New Roman" w:hAnsi="Times New Roman" w:cs="Times New Roman"/>
          <w:sz w:val="26"/>
          <w:szCs w:val="26"/>
        </w:rPr>
        <w:t>ы</w:t>
      </w:r>
      <w:r w:rsidR="00390A45">
        <w:rPr>
          <w:rFonts w:ascii="Times New Roman" w:hAnsi="Times New Roman" w:cs="Times New Roman"/>
          <w:sz w:val="26"/>
          <w:szCs w:val="26"/>
        </w:rPr>
        <w:t xml:space="preserve"> </w:t>
      </w:r>
      <w:r w:rsidR="00575532">
        <w:rPr>
          <w:rFonts w:ascii="Times New Roman" w:hAnsi="Times New Roman" w:cs="Times New Roman"/>
          <w:sz w:val="26"/>
          <w:szCs w:val="26"/>
        </w:rPr>
        <w:t>города</w:t>
      </w:r>
      <w:r w:rsidRPr="00742784">
        <w:rPr>
          <w:rFonts w:ascii="Times New Roman" w:hAnsi="Times New Roman" w:cs="Times New Roman"/>
          <w:sz w:val="26"/>
          <w:szCs w:val="26"/>
        </w:rPr>
        <w:t xml:space="preserve">                                            </w:t>
      </w:r>
      <w:r w:rsidR="00F54551">
        <w:rPr>
          <w:rFonts w:ascii="Times New Roman" w:hAnsi="Times New Roman" w:cs="Times New Roman"/>
          <w:sz w:val="26"/>
          <w:szCs w:val="26"/>
        </w:rPr>
        <w:t xml:space="preserve">            </w:t>
      </w:r>
      <w:r w:rsidRPr="00742784">
        <w:rPr>
          <w:rFonts w:ascii="Times New Roman" w:hAnsi="Times New Roman" w:cs="Times New Roman"/>
          <w:sz w:val="26"/>
          <w:szCs w:val="26"/>
        </w:rPr>
        <w:t xml:space="preserve">   </w:t>
      </w:r>
      <w:r>
        <w:rPr>
          <w:rFonts w:ascii="Times New Roman" w:hAnsi="Times New Roman" w:cs="Times New Roman"/>
          <w:sz w:val="26"/>
          <w:szCs w:val="26"/>
        </w:rPr>
        <w:t xml:space="preserve">         </w:t>
      </w:r>
      <w:r w:rsidR="00303CE1">
        <w:rPr>
          <w:rFonts w:ascii="Times New Roman" w:hAnsi="Times New Roman" w:cs="Times New Roman"/>
          <w:sz w:val="26"/>
          <w:szCs w:val="26"/>
        </w:rPr>
        <w:t xml:space="preserve"> </w:t>
      </w:r>
      <w:r w:rsidR="003379BB">
        <w:rPr>
          <w:rFonts w:ascii="Times New Roman" w:hAnsi="Times New Roman" w:cs="Times New Roman"/>
          <w:sz w:val="26"/>
          <w:szCs w:val="26"/>
        </w:rPr>
        <w:t xml:space="preserve">                  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575532">
        <w:rPr>
          <w:rFonts w:ascii="Times New Roman" w:hAnsi="Times New Roman" w:cs="Times New Roman"/>
          <w:sz w:val="26"/>
          <w:szCs w:val="26"/>
        </w:rPr>
        <w:t xml:space="preserve">             </w:t>
      </w:r>
      <w:r>
        <w:rPr>
          <w:rFonts w:ascii="Times New Roman" w:hAnsi="Times New Roman" w:cs="Times New Roman"/>
          <w:sz w:val="26"/>
          <w:szCs w:val="26"/>
        </w:rPr>
        <w:t xml:space="preserve">  </w:t>
      </w:r>
      <w:r w:rsidR="00050C7E">
        <w:rPr>
          <w:rFonts w:ascii="Times New Roman" w:hAnsi="Times New Roman" w:cs="Times New Roman"/>
          <w:sz w:val="26"/>
          <w:szCs w:val="26"/>
        </w:rPr>
        <w:t>А.Г. Рябов</w:t>
      </w:r>
      <w:r w:rsidR="004276A9">
        <w:rPr>
          <w:rFonts w:ascii="Times New Roman" w:hAnsi="Times New Roman" w:cs="Times New Roman"/>
          <w:sz w:val="26"/>
          <w:szCs w:val="26"/>
        </w:rPr>
        <w:br w:type="page"/>
      </w:r>
    </w:p>
    <w:p w:rsidR="0036492C" w:rsidRPr="00404F93" w:rsidRDefault="0036492C" w:rsidP="0036492C">
      <w:pPr>
        <w:spacing w:after="0" w:line="240" w:lineRule="auto"/>
        <w:ind w:left="6300" w:firstLine="1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404F93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 xml:space="preserve">Приложение </w:t>
      </w:r>
      <w:r w:rsidR="00404F93" w:rsidRPr="00404F9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№1 </w:t>
      </w:r>
    </w:p>
    <w:p w:rsidR="0036492C" w:rsidRPr="00404F93" w:rsidRDefault="0036492C" w:rsidP="0036492C">
      <w:pPr>
        <w:spacing w:after="0" w:line="240" w:lineRule="auto"/>
        <w:ind w:left="6300" w:firstLine="1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404F93">
        <w:rPr>
          <w:rFonts w:ascii="Times New Roman" w:eastAsia="Times New Roman" w:hAnsi="Times New Roman" w:cs="Times New Roman"/>
          <w:sz w:val="26"/>
          <w:szCs w:val="26"/>
          <w:lang w:eastAsia="ru-RU"/>
        </w:rPr>
        <w:t>Утвержден</w:t>
      </w:r>
    </w:p>
    <w:p w:rsidR="0036492C" w:rsidRPr="00404F93" w:rsidRDefault="0036492C" w:rsidP="0036492C">
      <w:pPr>
        <w:spacing w:after="0" w:line="240" w:lineRule="auto"/>
        <w:ind w:left="6300" w:firstLine="1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gramStart"/>
      <w:r w:rsidRPr="00404F93">
        <w:rPr>
          <w:rFonts w:ascii="Times New Roman" w:eastAsia="Times New Roman" w:hAnsi="Times New Roman" w:cs="Times New Roman"/>
          <w:sz w:val="26"/>
          <w:szCs w:val="26"/>
          <w:lang w:eastAsia="ru-RU"/>
        </w:rPr>
        <w:t>постановлением</w:t>
      </w:r>
      <w:proofErr w:type="gramEnd"/>
      <w:r w:rsidRPr="00404F9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Администрации </w:t>
      </w:r>
    </w:p>
    <w:p w:rsidR="0036492C" w:rsidRPr="00404F93" w:rsidRDefault="004956F9" w:rsidP="0036492C">
      <w:pPr>
        <w:spacing w:after="0" w:line="240" w:lineRule="auto"/>
        <w:ind w:left="6300" w:firstLine="1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г.</w:t>
      </w:r>
      <w:r w:rsidR="0036492C" w:rsidRPr="00404F9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Заречного</w:t>
      </w:r>
    </w:p>
    <w:p w:rsidR="0036492C" w:rsidRPr="00404F93" w:rsidRDefault="0036492C" w:rsidP="0036492C">
      <w:pPr>
        <w:spacing w:after="0" w:line="240" w:lineRule="auto"/>
        <w:ind w:left="6300" w:firstLine="1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gramStart"/>
      <w:r w:rsidRPr="00404F93">
        <w:rPr>
          <w:rFonts w:ascii="Times New Roman" w:eastAsia="Times New Roman" w:hAnsi="Times New Roman" w:cs="Times New Roman"/>
          <w:sz w:val="26"/>
          <w:szCs w:val="26"/>
          <w:lang w:eastAsia="ru-RU"/>
        </w:rPr>
        <w:t>от</w:t>
      </w:r>
      <w:proofErr w:type="gramEnd"/>
      <w:r w:rsidRPr="00404F9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404F93">
        <w:rPr>
          <w:rFonts w:ascii="Times New Roman" w:eastAsia="Times New Roman" w:hAnsi="Times New Roman" w:cs="Times New Roman"/>
          <w:sz w:val="26"/>
          <w:szCs w:val="26"/>
          <w:lang w:eastAsia="ru-RU"/>
        </w:rPr>
        <w:t>12</w:t>
      </w:r>
      <w:r w:rsidRPr="00404F93">
        <w:rPr>
          <w:rFonts w:ascii="Times New Roman" w:eastAsia="Times New Roman" w:hAnsi="Times New Roman" w:cs="Times New Roman"/>
          <w:sz w:val="26"/>
          <w:szCs w:val="26"/>
          <w:lang w:eastAsia="ru-RU"/>
        </w:rPr>
        <w:t>.09.20</w:t>
      </w:r>
      <w:r w:rsidR="00404F93">
        <w:rPr>
          <w:rFonts w:ascii="Times New Roman" w:eastAsia="Times New Roman" w:hAnsi="Times New Roman" w:cs="Times New Roman"/>
          <w:sz w:val="26"/>
          <w:szCs w:val="26"/>
          <w:lang w:eastAsia="ru-RU"/>
        </w:rPr>
        <w:t>14</w:t>
      </w:r>
      <w:r w:rsidRPr="00404F9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№ </w:t>
      </w:r>
      <w:r w:rsidR="00404F93">
        <w:rPr>
          <w:rFonts w:ascii="Times New Roman" w:eastAsia="Times New Roman" w:hAnsi="Times New Roman" w:cs="Times New Roman"/>
          <w:sz w:val="26"/>
          <w:szCs w:val="26"/>
          <w:lang w:eastAsia="ru-RU"/>
        </w:rPr>
        <w:t>1954</w:t>
      </w:r>
    </w:p>
    <w:p w:rsidR="0036492C" w:rsidRPr="00404F93" w:rsidRDefault="0036492C" w:rsidP="0036492C">
      <w:pPr>
        <w:spacing w:after="0" w:line="240" w:lineRule="auto"/>
        <w:ind w:left="6300" w:firstLine="1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gramStart"/>
      <w:r w:rsidRPr="00404F93">
        <w:rPr>
          <w:rFonts w:ascii="Times New Roman" w:eastAsia="Times New Roman" w:hAnsi="Times New Roman" w:cs="Times New Roman"/>
          <w:sz w:val="26"/>
          <w:szCs w:val="26"/>
          <w:lang w:eastAsia="ru-RU"/>
        </w:rPr>
        <w:t>в</w:t>
      </w:r>
      <w:proofErr w:type="gramEnd"/>
      <w:r w:rsidRPr="00404F9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редакции </w:t>
      </w:r>
    </w:p>
    <w:p w:rsidR="0036492C" w:rsidRPr="00404F93" w:rsidRDefault="0036492C" w:rsidP="0036492C">
      <w:pPr>
        <w:spacing w:after="0" w:line="240" w:lineRule="auto"/>
        <w:ind w:left="6300" w:firstLine="1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gramStart"/>
      <w:r w:rsidRPr="00404F93">
        <w:rPr>
          <w:rFonts w:ascii="Times New Roman" w:eastAsia="Times New Roman" w:hAnsi="Times New Roman" w:cs="Times New Roman"/>
          <w:sz w:val="26"/>
          <w:szCs w:val="26"/>
          <w:lang w:eastAsia="ru-RU"/>
        </w:rPr>
        <w:t>от  _</w:t>
      </w:r>
      <w:proofErr w:type="gramEnd"/>
      <w:r w:rsidRPr="00404F93">
        <w:rPr>
          <w:rFonts w:ascii="Times New Roman" w:eastAsia="Times New Roman" w:hAnsi="Times New Roman" w:cs="Times New Roman"/>
          <w:sz w:val="26"/>
          <w:szCs w:val="26"/>
          <w:lang w:eastAsia="ru-RU"/>
        </w:rPr>
        <w:t>___________№ ________</w:t>
      </w:r>
    </w:p>
    <w:p w:rsidR="0036492C" w:rsidRDefault="0036492C" w:rsidP="00CC224B">
      <w:pPr>
        <w:spacing w:after="0" w:line="240" w:lineRule="auto"/>
        <w:ind w:left="6300" w:firstLine="1"/>
        <w:jc w:val="both"/>
        <w:rPr>
          <w:rFonts w:ascii="Times New Roman" w:eastAsia="Times New Roman" w:hAnsi="Times New Roman" w:cs="Times New Roman"/>
          <w:color w:val="FF0000"/>
          <w:sz w:val="26"/>
          <w:szCs w:val="26"/>
          <w:lang w:eastAsia="ru-RU"/>
        </w:rPr>
      </w:pPr>
    </w:p>
    <w:p w:rsidR="0036492C" w:rsidRDefault="0036492C" w:rsidP="00CC224B">
      <w:pPr>
        <w:spacing w:after="0" w:line="240" w:lineRule="auto"/>
        <w:ind w:left="6300" w:firstLine="1"/>
        <w:jc w:val="both"/>
        <w:rPr>
          <w:rFonts w:ascii="Times New Roman" w:eastAsia="Times New Roman" w:hAnsi="Times New Roman" w:cs="Times New Roman"/>
          <w:color w:val="FF0000"/>
          <w:sz w:val="26"/>
          <w:szCs w:val="26"/>
          <w:lang w:eastAsia="ru-RU"/>
        </w:rPr>
      </w:pPr>
    </w:p>
    <w:p w:rsidR="00CC224B" w:rsidRPr="00CC224B" w:rsidRDefault="00CC224B" w:rsidP="00CC224B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FF0000"/>
          <w:sz w:val="26"/>
          <w:szCs w:val="26"/>
          <w:lang w:eastAsia="ru-RU"/>
        </w:rPr>
      </w:pPr>
    </w:p>
    <w:p w:rsidR="00CC224B" w:rsidRPr="00CC224B" w:rsidRDefault="00CC224B" w:rsidP="00CC224B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CC224B">
        <w:rPr>
          <w:rFonts w:ascii="Times New Roman" w:eastAsia="Times New Roman" w:hAnsi="Times New Roman" w:cs="Times New Roman"/>
          <w:sz w:val="26"/>
          <w:szCs w:val="26"/>
          <w:lang w:eastAsia="ru-RU"/>
        </w:rPr>
        <w:t>СОСТАВ</w:t>
      </w:r>
    </w:p>
    <w:p w:rsidR="00BC5DD5" w:rsidRDefault="00CC224B" w:rsidP="00CC224B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gramStart"/>
      <w:r w:rsidRPr="00CC224B">
        <w:rPr>
          <w:rFonts w:ascii="Times New Roman" w:eastAsia="Times New Roman" w:hAnsi="Times New Roman" w:cs="Times New Roman"/>
          <w:sz w:val="26"/>
          <w:szCs w:val="26"/>
          <w:lang w:eastAsia="ru-RU"/>
        </w:rPr>
        <w:t>оргкомитета</w:t>
      </w:r>
      <w:proofErr w:type="gramEnd"/>
      <w:r w:rsidRPr="00CC224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о подготовке и проведению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осенней ярмарки и </w:t>
      </w:r>
    </w:p>
    <w:p w:rsidR="00CC224B" w:rsidRPr="00CC224B" w:rsidRDefault="00CC224B" w:rsidP="00CC224B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gramStart"/>
      <w:r w:rsidRPr="00CC224B">
        <w:rPr>
          <w:rFonts w:ascii="Times New Roman" w:eastAsia="Times New Roman" w:hAnsi="Times New Roman" w:cs="Times New Roman"/>
          <w:sz w:val="26"/>
          <w:szCs w:val="26"/>
          <w:lang w:eastAsia="ru-RU"/>
        </w:rPr>
        <w:t>ярмарки</w:t>
      </w:r>
      <w:proofErr w:type="gramEnd"/>
      <w:r w:rsidRPr="00CC224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ыходного дня</w:t>
      </w:r>
    </w:p>
    <w:p w:rsidR="00CC224B" w:rsidRPr="00CC224B" w:rsidRDefault="00CC224B" w:rsidP="00CC224B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103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168"/>
        <w:gridCol w:w="540"/>
        <w:gridCol w:w="6660"/>
      </w:tblGrid>
      <w:tr w:rsidR="00CC224B" w:rsidRPr="00CC224B" w:rsidTr="00952DF0">
        <w:tc>
          <w:tcPr>
            <w:tcW w:w="3168" w:type="dxa"/>
          </w:tcPr>
          <w:p w:rsidR="00CC224B" w:rsidRPr="00CC224B" w:rsidRDefault="003020BA" w:rsidP="00CC224B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ябов</w:t>
            </w:r>
          </w:p>
          <w:p w:rsidR="00CC224B" w:rsidRPr="00CC224B" w:rsidRDefault="003020BA" w:rsidP="00CC224B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лексей Геннадьевич</w:t>
            </w:r>
          </w:p>
          <w:p w:rsidR="00CC224B" w:rsidRPr="00CC224B" w:rsidRDefault="00CC224B" w:rsidP="00CC224B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u w:val="single"/>
                <w:lang w:eastAsia="ru-RU"/>
              </w:rPr>
            </w:pPr>
          </w:p>
        </w:tc>
        <w:tc>
          <w:tcPr>
            <w:tcW w:w="540" w:type="dxa"/>
          </w:tcPr>
          <w:p w:rsidR="00CC224B" w:rsidRPr="00CC224B" w:rsidRDefault="00CC224B" w:rsidP="00CC22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–</w:t>
            </w:r>
          </w:p>
        </w:tc>
        <w:tc>
          <w:tcPr>
            <w:tcW w:w="6660" w:type="dxa"/>
          </w:tcPr>
          <w:p w:rsidR="00CC224B" w:rsidRPr="00CC224B" w:rsidRDefault="00F54551" w:rsidP="00497C18">
            <w:pPr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Первый </w:t>
            </w:r>
            <w:r w:rsidR="00CC224B"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меститель Главы Администрации города Заречного, председатель</w:t>
            </w:r>
          </w:p>
          <w:p w:rsidR="00CC224B" w:rsidRPr="00CC224B" w:rsidRDefault="00CC224B" w:rsidP="00497C18">
            <w:pPr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2267C3" w:rsidRPr="00CC224B" w:rsidTr="00952DF0">
        <w:tc>
          <w:tcPr>
            <w:tcW w:w="3168" w:type="dxa"/>
          </w:tcPr>
          <w:p w:rsidR="002267C3" w:rsidRPr="00D55CE8" w:rsidRDefault="002267C3" w:rsidP="002267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 w:rsidRPr="00D55CE8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льман</w:t>
            </w:r>
            <w:proofErr w:type="spellEnd"/>
            <w:r w:rsidRPr="00D55CE8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</w:p>
          <w:p w:rsidR="002267C3" w:rsidRPr="00F54551" w:rsidRDefault="002267C3" w:rsidP="002267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54551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лья Владимирович</w:t>
            </w:r>
          </w:p>
        </w:tc>
        <w:tc>
          <w:tcPr>
            <w:tcW w:w="540" w:type="dxa"/>
          </w:tcPr>
          <w:p w:rsidR="002267C3" w:rsidRPr="00CC224B" w:rsidRDefault="002267C3" w:rsidP="002267C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–</w:t>
            </w:r>
          </w:p>
        </w:tc>
        <w:tc>
          <w:tcPr>
            <w:tcW w:w="6660" w:type="dxa"/>
          </w:tcPr>
          <w:p w:rsidR="002267C3" w:rsidRPr="00CC224B" w:rsidRDefault="002267C3" w:rsidP="002267C3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местител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ь</w:t>
            </w:r>
            <w:proofErr w:type="gramEnd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Главы Администрации города Заречного,    заместитель председателя</w:t>
            </w:r>
          </w:p>
          <w:p w:rsidR="002267C3" w:rsidRPr="00CC224B" w:rsidRDefault="002267C3" w:rsidP="002267C3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2267C3" w:rsidRPr="00CC224B" w:rsidTr="00952DF0">
        <w:tc>
          <w:tcPr>
            <w:tcW w:w="3168" w:type="dxa"/>
          </w:tcPr>
          <w:p w:rsidR="002267C3" w:rsidRDefault="002267C3" w:rsidP="002267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изова</w:t>
            </w:r>
            <w:proofErr w:type="spellEnd"/>
          </w:p>
          <w:p w:rsidR="002267C3" w:rsidRPr="00CC224B" w:rsidRDefault="002267C3" w:rsidP="002267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рина Анатольевна</w:t>
            </w:r>
          </w:p>
          <w:p w:rsidR="002267C3" w:rsidRPr="00CC224B" w:rsidRDefault="002267C3" w:rsidP="002267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40" w:type="dxa"/>
          </w:tcPr>
          <w:p w:rsidR="002267C3" w:rsidRPr="00CC224B" w:rsidRDefault="002267C3" w:rsidP="002267C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–</w:t>
            </w:r>
          </w:p>
        </w:tc>
        <w:tc>
          <w:tcPr>
            <w:tcW w:w="6660" w:type="dxa"/>
          </w:tcPr>
          <w:p w:rsidR="002267C3" w:rsidRPr="00CC224B" w:rsidRDefault="002267C3" w:rsidP="002267C3">
            <w:pPr>
              <w:suppressAutoHyphens/>
              <w:spacing w:after="0" w:line="300" w:lineRule="exact"/>
              <w:ind w:right="-108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меститель</w:t>
            </w:r>
            <w:proofErr w:type="gramEnd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Главы Администрации города Заречного,      заместитель председателя</w:t>
            </w:r>
          </w:p>
          <w:p w:rsidR="002267C3" w:rsidRPr="00CC224B" w:rsidRDefault="002267C3" w:rsidP="002267C3">
            <w:pPr>
              <w:suppressAutoHyphens/>
              <w:spacing w:after="0" w:line="300" w:lineRule="exact"/>
              <w:ind w:right="-108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2267C3" w:rsidRPr="00CC224B" w:rsidTr="00952DF0">
        <w:tc>
          <w:tcPr>
            <w:tcW w:w="3168" w:type="dxa"/>
          </w:tcPr>
          <w:p w:rsidR="002267C3" w:rsidRPr="00F54551" w:rsidRDefault="002267C3" w:rsidP="002267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54551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Узбеков</w:t>
            </w:r>
          </w:p>
          <w:p w:rsidR="002267C3" w:rsidRPr="00CC224B" w:rsidRDefault="002267C3" w:rsidP="002267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 w:rsidRPr="00F54551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ильдан</w:t>
            </w:r>
            <w:proofErr w:type="spellEnd"/>
            <w:r w:rsidRPr="00F54551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  <w:proofErr w:type="spellStart"/>
            <w:r w:rsidRPr="00F54551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афиуллович</w:t>
            </w:r>
            <w:proofErr w:type="spellEnd"/>
          </w:p>
        </w:tc>
        <w:tc>
          <w:tcPr>
            <w:tcW w:w="540" w:type="dxa"/>
          </w:tcPr>
          <w:p w:rsidR="002267C3" w:rsidRPr="00CC224B" w:rsidRDefault="002267C3" w:rsidP="002267C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–</w:t>
            </w:r>
          </w:p>
        </w:tc>
        <w:tc>
          <w:tcPr>
            <w:tcW w:w="6660" w:type="dxa"/>
          </w:tcPr>
          <w:p w:rsidR="002267C3" w:rsidRPr="00CC224B" w:rsidRDefault="002267C3" w:rsidP="002267C3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</w:t>
            </w:r>
            <w:proofErr w:type="gramEnd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аппарата Администрации города Заречного,   заместитель председателя</w:t>
            </w:r>
          </w:p>
          <w:p w:rsidR="002267C3" w:rsidRPr="00CC224B" w:rsidRDefault="002267C3" w:rsidP="002267C3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2267C3" w:rsidRPr="00CC224B" w:rsidTr="00952DF0">
        <w:tc>
          <w:tcPr>
            <w:tcW w:w="3168" w:type="dxa"/>
          </w:tcPr>
          <w:p w:rsidR="002267C3" w:rsidRPr="00CC224B" w:rsidRDefault="002267C3" w:rsidP="002267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Ганин</w:t>
            </w:r>
          </w:p>
          <w:p w:rsidR="002267C3" w:rsidRPr="00CC224B" w:rsidRDefault="002267C3" w:rsidP="002267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лександр Геннадьевич</w:t>
            </w:r>
          </w:p>
          <w:p w:rsidR="002267C3" w:rsidRDefault="002267C3" w:rsidP="002267C3">
            <w:pPr>
              <w:spacing w:after="0" w:line="300" w:lineRule="exac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  <w:p w:rsidR="002267C3" w:rsidRPr="00CC224B" w:rsidRDefault="002267C3" w:rsidP="002267C3">
            <w:pPr>
              <w:spacing w:after="0" w:line="300" w:lineRule="exac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40" w:type="dxa"/>
          </w:tcPr>
          <w:p w:rsidR="002267C3" w:rsidRPr="00CC224B" w:rsidRDefault="002267C3" w:rsidP="002267C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–</w:t>
            </w:r>
          </w:p>
        </w:tc>
        <w:tc>
          <w:tcPr>
            <w:tcW w:w="6660" w:type="dxa"/>
          </w:tcPr>
          <w:p w:rsidR="002267C3" w:rsidRPr="00CC224B" w:rsidRDefault="002267C3" w:rsidP="002267C3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чальник  Инспекции</w:t>
            </w:r>
            <w:proofErr w:type="gramEnd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Федеральной налоговой службы Российской Федерации по </w:t>
            </w:r>
            <w:proofErr w:type="spellStart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г.Заречному</w:t>
            </w:r>
            <w:proofErr w:type="spellEnd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ензенской области (по согласованию)</w:t>
            </w:r>
          </w:p>
        </w:tc>
      </w:tr>
      <w:tr w:rsidR="00487642" w:rsidRPr="00CC224B" w:rsidTr="00952DF0">
        <w:tc>
          <w:tcPr>
            <w:tcW w:w="3168" w:type="dxa"/>
          </w:tcPr>
          <w:p w:rsidR="00487642" w:rsidRPr="00CC224B" w:rsidRDefault="00487642" w:rsidP="0048764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Геращенко</w:t>
            </w:r>
          </w:p>
          <w:p w:rsidR="00487642" w:rsidRPr="00CC224B" w:rsidRDefault="00487642" w:rsidP="0048764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арина  Михайловна</w:t>
            </w:r>
            <w:proofErr w:type="gramEnd"/>
          </w:p>
        </w:tc>
        <w:tc>
          <w:tcPr>
            <w:tcW w:w="540" w:type="dxa"/>
          </w:tcPr>
          <w:p w:rsidR="00487642" w:rsidRPr="00CC224B" w:rsidRDefault="00487642" w:rsidP="004876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–</w:t>
            </w:r>
          </w:p>
        </w:tc>
        <w:tc>
          <w:tcPr>
            <w:tcW w:w="6660" w:type="dxa"/>
          </w:tcPr>
          <w:p w:rsidR="00487642" w:rsidRDefault="00487642" w:rsidP="00487642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чальник</w:t>
            </w:r>
            <w:proofErr w:type="gramEnd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тдела промышленности, развития предпринимательства и сферы услуг Администрации города Заречного</w:t>
            </w:r>
          </w:p>
          <w:p w:rsidR="00487642" w:rsidRPr="00CC224B" w:rsidRDefault="00487642" w:rsidP="00487642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2267C3" w:rsidRPr="00CC224B" w:rsidTr="00952DF0">
        <w:tc>
          <w:tcPr>
            <w:tcW w:w="3168" w:type="dxa"/>
          </w:tcPr>
          <w:p w:rsidR="002267C3" w:rsidRDefault="00C85195" w:rsidP="002267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еселая</w:t>
            </w:r>
          </w:p>
          <w:p w:rsidR="002267C3" w:rsidRPr="00CC224B" w:rsidRDefault="00C85195" w:rsidP="002267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идия Мирославовна</w:t>
            </w:r>
          </w:p>
          <w:p w:rsidR="002267C3" w:rsidRPr="00CC224B" w:rsidRDefault="002267C3" w:rsidP="002267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40" w:type="dxa"/>
          </w:tcPr>
          <w:p w:rsidR="002267C3" w:rsidRPr="00CC224B" w:rsidRDefault="002267C3" w:rsidP="002267C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–</w:t>
            </w:r>
          </w:p>
        </w:tc>
        <w:tc>
          <w:tcPr>
            <w:tcW w:w="6660" w:type="dxa"/>
          </w:tcPr>
          <w:p w:rsidR="002267C3" w:rsidRDefault="002267C3" w:rsidP="002267C3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ветник</w:t>
            </w:r>
            <w:proofErr w:type="gramEnd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тдела промышленности, развития предпринимательства и сферы услуг Администрации города Заречного</w:t>
            </w:r>
          </w:p>
          <w:p w:rsidR="00487642" w:rsidRPr="00CC224B" w:rsidRDefault="00487642" w:rsidP="002267C3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2267C3" w:rsidRPr="00CC224B" w:rsidTr="00952DF0">
        <w:tc>
          <w:tcPr>
            <w:tcW w:w="3168" w:type="dxa"/>
          </w:tcPr>
          <w:p w:rsidR="002267C3" w:rsidRPr="004D2F35" w:rsidRDefault="002267C3" w:rsidP="002267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4D2F3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ремеев</w:t>
            </w:r>
          </w:p>
          <w:p w:rsidR="002267C3" w:rsidRPr="00CC224B" w:rsidRDefault="002267C3" w:rsidP="002267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4D2F3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натолий Иванович</w:t>
            </w:r>
          </w:p>
          <w:p w:rsidR="002267C3" w:rsidRPr="00CC224B" w:rsidRDefault="002267C3" w:rsidP="002267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40" w:type="dxa"/>
          </w:tcPr>
          <w:p w:rsidR="002267C3" w:rsidRPr="00CC224B" w:rsidRDefault="002267C3" w:rsidP="002267C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–</w:t>
            </w:r>
          </w:p>
        </w:tc>
        <w:tc>
          <w:tcPr>
            <w:tcW w:w="6660" w:type="dxa"/>
          </w:tcPr>
          <w:p w:rsidR="002267C3" w:rsidRPr="00CC224B" w:rsidRDefault="002267C3" w:rsidP="002267C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чальник</w:t>
            </w:r>
            <w:proofErr w:type="gramEnd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Межмуниципального отдела Министерства внутренних дел  Российской Федерации по ЗАТО Заречный Пензенской области (по согласованию)</w:t>
            </w:r>
          </w:p>
          <w:p w:rsidR="002267C3" w:rsidRPr="00CC224B" w:rsidRDefault="002267C3" w:rsidP="002267C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1C7A65" w:rsidRPr="00CC224B" w:rsidTr="00952DF0">
        <w:tc>
          <w:tcPr>
            <w:tcW w:w="3168" w:type="dxa"/>
          </w:tcPr>
          <w:p w:rsidR="001C7A65" w:rsidRDefault="001C7A65" w:rsidP="001C7A65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1C7A6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уйков Михаил Георгиевич</w:t>
            </w:r>
          </w:p>
          <w:p w:rsidR="001C7A65" w:rsidRPr="004D2F35" w:rsidRDefault="001C7A65" w:rsidP="001C7A65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40" w:type="dxa"/>
          </w:tcPr>
          <w:p w:rsidR="001C7A65" w:rsidRPr="00CC224B" w:rsidRDefault="001C7A65" w:rsidP="002267C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1C7A6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–</w:t>
            </w:r>
          </w:p>
        </w:tc>
        <w:tc>
          <w:tcPr>
            <w:tcW w:w="6660" w:type="dxa"/>
          </w:tcPr>
          <w:p w:rsidR="001C7A65" w:rsidRPr="001C7A65" w:rsidRDefault="001C7A65" w:rsidP="001C7A65">
            <w:pPr>
              <w:spacing w:after="0" w:line="300" w:lineRule="exac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Директор </w:t>
            </w:r>
            <w:r w:rsidRPr="001C7A6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АО "Телерадиокомпания "Заречный"</w:t>
            </w:r>
          </w:p>
          <w:p w:rsidR="001C7A65" w:rsidRPr="00CC224B" w:rsidRDefault="001C7A65" w:rsidP="002267C3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2267C3" w:rsidRPr="00CC224B" w:rsidTr="00952DF0">
        <w:tc>
          <w:tcPr>
            <w:tcW w:w="3168" w:type="dxa"/>
          </w:tcPr>
          <w:p w:rsidR="002267C3" w:rsidRDefault="002267C3" w:rsidP="002267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Козина</w:t>
            </w:r>
          </w:p>
          <w:p w:rsidR="002267C3" w:rsidRPr="00AF40F6" w:rsidRDefault="002267C3" w:rsidP="002267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Наталья </w:t>
            </w:r>
            <w:r w:rsidRPr="00AF40F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лександров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</w:t>
            </w:r>
          </w:p>
        </w:tc>
        <w:tc>
          <w:tcPr>
            <w:tcW w:w="540" w:type="dxa"/>
          </w:tcPr>
          <w:p w:rsidR="002267C3" w:rsidRPr="00AF40F6" w:rsidRDefault="002267C3" w:rsidP="002267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AF40F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–</w:t>
            </w:r>
          </w:p>
        </w:tc>
        <w:tc>
          <w:tcPr>
            <w:tcW w:w="6660" w:type="dxa"/>
          </w:tcPr>
          <w:p w:rsidR="002267C3" w:rsidRPr="00AF40F6" w:rsidRDefault="002267C3" w:rsidP="002267C3">
            <w:pPr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AF40F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сполняющий</w:t>
            </w:r>
            <w:proofErr w:type="gramEnd"/>
            <w:r w:rsidRPr="00AF40F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язанности главного ветеринарного врача Государственного бюджетного учреждения Пензенской области «Станция по борьбе с болезнями животных города Заречного» (по согласованию)</w:t>
            </w:r>
          </w:p>
        </w:tc>
      </w:tr>
      <w:tr w:rsidR="002267C3" w:rsidRPr="00CC224B" w:rsidTr="00952DF0">
        <w:tc>
          <w:tcPr>
            <w:tcW w:w="3168" w:type="dxa"/>
          </w:tcPr>
          <w:p w:rsidR="002267C3" w:rsidRPr="002040EC" w:rsidRDefault="00C916C1" w:rsidP="00C85195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</w:pPr>
            <w:r w:rsidRPr="002040EC"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  <w:t>Кузовков</w:t>
            </w:r>
          </w:p>
          <w:p w:rsidR="00944E2B" w:rsidRPr="00CC224B" w:rsidRDefault="00C916C1" w:rsidP="00C85195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040EC"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  <w:t>Эдуард</w:t>
            </w:r>
            <w:r w:rsidR="00944E2B" w:rsidRPr="002040EC"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  <w:t xml:space="preserve"> Владимирович</w:t>
            </w:r>
          </w:p>
        </w:tc>
        <w:tc>
          <w:tcPr>
            <w:tcW w:w="540" w:type="dxa"/>
          </w:tcPr>
          <w:p w:rsidR="002267C3" w:rsidRPr="00CC224B" w:rsidRDefault="002267C3" w:rsidP="002267C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–</w:t>
            </w:r>
          </w:p>
        </w:tc>
        <w:tc>
          <w:tcPr>
            <w:tcW w:w="6660" w:type="dxa"/>
          </w:tcPr>
          <w:p w:rsidR="002267C3" w:rsidRPr="00CC224B" w:rsidRDefault="002267C3" w:rsidP="000E3E99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</w:t>
            </w:r>
            <w:proofErr w:type="gramEnd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муниципального предприятия «</w:t>
            </w:r>
            <w:proofErr w:type="spellStart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втотранс</w:t>
            </w:r>
            <w:proofErr w:type="spellEnd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» города Заречного</w:t>
            </w:r>
          </w:p>
        </w:tc>
      </w:tr>
      <w:tr w:rsidR="002267C3" w:rsidRPr="00CC224B" w:rsidTr="00952DF0">
        <w:tc>
          <w:tcPr>
            <w:tcW w:w="3168" w:type="dxa"/>
          </w:tcPr>
          <w:p w:rsidR="002267C3" w:rsidRPr="00CC224B" w:rsidRDefault="002267C3" w:rsidP="002267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lastRenderedPageBreak/>
              <w:t>Куликова</w:t>
            </w:r>
          </w:p>
          <w:p w:rsidR="002267C3" w:rsidRPr="00CC224B" w:rsidRDefault="002267C3" w:rsidP="002267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юдмила Александровна</w:t>
            </w:r>
          </w:p>
          <w:p w:rsidR="002267C3" w:rsidRPr="00CC224B" w:rsidRDefault="002267C3" w:rsidP="002267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  <w:p w:rsidR="002267C3" w:rsidRPr="00CC224B" w:rsidRDefault="002267C3" w:rsidP="002267C3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40" w:type="dxa"/>
          </w:tcPr>
          <w:p w:rsidR="002267C3" w:rsidRPr="00CC224B" w:rsidRDefault="002267C3" w:rsidP="002267C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–</w:t>
            </w:r>
          </w:p>
        </w:tc>
        <w:tc>
          <w:tcPr>
            <w:tcW w:w="6660" w:type="dxa"/>
          </w:tcPr>
          <w:p w:rsidR="002267C3" w:rsidRPr="00CC224B" w:rsidRDefault="002267C3" w:rsidP="002267C3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</w:t>
            </w:r>
            <w:proofErr w:type="gramEnd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ежреги</w:t>
            </w:r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нального управления № 59 Федерального медико-биологического агентства России (по согласованию)</w:t>
            </w:r>
          </w:p>
          <w:p w:rsidR="002267C3" w:rsidRPr="00CC224B" w:rsidRDefault="002267C3" w:rsidP="002267C3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551D4C" w:rsidRPr="00CC224B" w:rsidTr="00952DF0">
        <w:tc>
          <w:tcPr>
            <w:tcW w:w="3168" w:type="dxa"/>
          </w:tcPr>
          <w:p w:rsidR="00551D4C" w:rsidRDefault="00551D4C" w:rsidP="00551D4C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усихина</w:t>
            </w:r>
            <w:proofErr w:type="spellEnd"/>
          </w:p>
          <w:p w:rsidR="00551D4C" w:rsidRPr="00CC224B" w:rsidRDefault="00551D4C" w:rsidP="00551D4C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рина Владимировна</w:t>
            </w:r>
          </w:p>
        </w:tc>
        <w:tc>
          <w:tcPr>
            <w:tcW w:w="540" w:type="dxa"/>
          </w:tcPr>
          <w:p w:rsidR="00551D4C" w:rsidRPr="00CC224B" w:rsidRDefault="00551D4C" w:rsidP="00551D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–</w:t>
            </w:r>
          </w:p>
        </w:tc>
        <w:tc>
          <w:tcPr>
            <w:tcW w:w="6660" w:type="dxa"/>
          </w:tcPr>
          <w:p w:rsidR="00551D4C" w:rsidRPr="00CC224B" w:rsidRDefault="007F6CDA" w:rsidP="00551D4C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сполняющий</w:t>
            </w:r>
            <w:proofErr w:type="gram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язанности</w:t>
            </w:r>
            <w:r w:rsidR="00551D4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  <w:r w:rsidR="00551D4C"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</w:t>
            </w:r>
            <w:r w:rsidR="00551D4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</w:t>
            </w:r>
            <w:r w:rsidR="00551D4C"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муниципального автономного учреждения «Управление общественных связей» города Заречного</w:t>
            </w:r>
          </w:p>
          <w:p w:rsidR="00551D4C" w:rsidRPr="00CC224B" w:rsidRDefault="00551D4C" w:rsidP="00551D4C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D61928" w:rsidRPr="00CC224B" w:rsidTr="00952DF0">
        <w:tc>
          <w:tcPr>
            <w:tcW w:w="3168" w:type="dxa"/>
          </w:tcPr>
          <w:p w:rsidR="00D61928" w:rsidRDefault="00D61928" w:rsidP="00551D4C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якиньков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</w:p>
          <w:p w:rsidR="00D61928" w:rsidRDefault="00D61928" w:rsidP="00551D4C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Константин Вячеславович</w:t>
            </w:r>
          </w:p>
        </w:tc>
        <w:tc>
          <w:tcPr>
            <w:tcW w:w="540" w:type="dxa"/>
          </w:tcPr>
          <w:p w:rsidR="00D61928" w:rsidRPr="00CC224B" w:rsidRDefault="00D61928" w:rsidP="00551D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-</w:t>
            </w:r>
          </w:p>
        </w:tc>
        <w:tc>
          <w:tcPr>
            <w:tcW w:w="6660" w:type="dxa"/>
          </w:tcPr>
          <w:p w:rsidR="00D61928" w:rsidRDefault="00D61928" w:rsidP="00551D4C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</w:t>
            </w:r>
            <w:proofErr w:type="gram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Муниципального</w:t>
            </w:r>
            <w:r w:rsidRPr="00D61928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втономного учреждения</w:t>
            </w:r>
            <w:r w:rsidRPr="00D61928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город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 Заречного Пензенской области «</w:t>
            </w:r>
            <w:r w:rsidRPr="00D61928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ногофункциональный центр предоставления госуда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ственных и муниципальных услуг»</w:t>
            </w:r>
          </w:p>
        </w:tc>
      </w:tr>
      <w:tr w:rsidR="00551D4C" w:rsidRPr="00AF40F6" w:rsidTr="00952DF0">
        <w:tc>
          <w:tcPr>
            <w:tcW w:w="3168" w:type="dxa"/>
          </w:tcPr>
          <w:p w:rsidR="00551D4C" w:rsidRPr="00CC224B" w:rsidRDefault="00944E2B" w:rsidP="00551D4C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аблин</w:t>
            </w:r>
          </w:p>
          <w:p w:rsidR="00551D4C" w:rsidRPr="00CC224B" w:rsidRDefault="00944E2B" w:rsidP="00551D4C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оман Анатольевич</w:t>
            </w:r>
          </w:p>
          <w:p w:rsidR="00551D4C" w:rsidRPr="00CC224B" w:rsidRDefault="00551D4C" w:rsidP="00551D4C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  <w:p w:rsidR="00551D4C" w:rsidRPr="00CC224B" w:rsidRDefault="00551D4C" w:rsidP="00551D4C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  <w:p w:rsidR="00551D4C" w:rsidRPr="00CC224B" w:rsidRDefault="00551D4C" w:rsidP="00551D4C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  <w:p w:rsidR="00551D4C" w:rsidRPr="00CC224B" w:rsidRDefault="00551D4C" w:rsidP="00551D4C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40" w:type="dxa"/>
          </w:tcPr>
          <w:p w:rsidR="00551D4C" w:rsidRPr="00CC224B" w:rsidRDefault="00551D4C" w:rsidP="00551D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–</w:t>
            </w:r>
          </w:p>
        </w:tc>
        <w:tc>
          <w:tcPr>
            <w:tcW w:w="6660" w:type="dxa"/>
          </w:tcPr>
          <w:p w:rsidR="00551D4C" w:rsidRPr="00CC224B" w:rsidRDefault="00551D4C" w:rsidP="00551D4C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чальник</w:t>
            </w:r>
            <w:proofErr w:type="gramEnd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Федерального государственного казенного учреждения «Специальное управление Федеральной противопожарной службы № 22 Министерства Российской Федерации по делам гражданской обороны, чрезвычайным ситуациям и ликвидации последствий стихийных бедствий»  (по согласованию)</w:t>
            </w:r>
          </w:p>
        </w:tc>
      </w:tr>
      <w:tr w:rsidR="00551D4C" w:rsidRPr="00AF40F6" w:rsidTr="00952DF0">
        <w:tc>
          <w:tcPr>
            <w:tcW w:w="3168" w:type="dxa"/>
          </w:tcPr>
          <w:p w:rsidR="00551D4C" w:rsidRDefault="00944E2B" w:rsidP="00551D4C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ергатенко</w:t>
            </w:r>
            <w:proofErr w:type="spellEnd"/>
            <w:r w:rsidR="00551D4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</w:p>
          <w:p w:rsidR="00551D4C" w:rsidRPr="00CC224B" w:rsidRDefault="00944E2B" w:rsidP="00551D4C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ергей Олегович</w:t>
            </w:r>
          </w:p>
        </w:tc>
        <w:tc>
          <w:tcPr>
            <w:tcW w:w="540" w:type="dxa"/>
          </w:tcPr>
          <w:p w:rsidR="00551D4C" w:rsidRPr="00CC224B" w:rsidRDefault="00551D4C" w:rsidP="00551D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3F35D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–</w:t>
            </w:r>
          </w:p>
        </w:tc>
        <w:tc>
          <w:tcPr>
            <w:tcW w:w="6660" w:type="dxa"/>
          </w:tcPr>
          <w:p w:rsidR="00551D4C" w:rsidRPr="00CC224B" w:rsidRDefault="00720C11" w:rsidP="00551D4C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</w:t>
            </w:r>
            <w:r w:rsidR="005E636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полняющий</w:t>
            </w:r>
            <w:proofErr w:type="gramEnd"/>
            <w:r w:rsidR="005E636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язанности</w:t>
            </w:r>
            <w:r w:rsidR="00944E2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  <w:r w:rsidR="00551D4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чальник</w:t>
            </w:r>
            <w:r w:rsidR="00944E2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</w:t>
            </w:r>
            <w:r w:rsidR="00551D4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тдела экономики и стратегического планирования </w:t>
            </w:r>
            <w:r w:rsidR="00551D4C" w:rsidRPr="003F35D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дминистрации города Заречного</w:t>
            </w:r>
          </w:p>
        </w:tc>
      </w:tr>
      <w:tr w:rsidR="00551D4C" w:rsidRPr="00AF40F6" w:rsidTr="00952DF0">
        <w:tc>
          <w:tcPr>
            <w:tcW w:w="3168" w:type="dxa"/>
          </w:tcPr>
          <w:p w:rsidR="00551D4C" w:rsidRDefault="00676082" w:rsidP="00551D4C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изов</w:t>
            </w:r>
            <w:proofErr w:type="spellEnd"/>
          </w:p>
          <w:p w:rsidR="00551D4C" w:rsidRPr="00CC224B" w:rsidRDefault="00676082" w:rsidP="00551D4C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иколай Анатольевич</w:t>
            </w:r>
          </w:p>
        </w:tc>
        <w:tc>
          <w:tcPr>
            <w:tcW w:w="540" w:type="dxa"/>
          </w:tcPr>
          <w:p w:rsidR="00551D4C" w:rsidRPr="00CC224B" w:rsidRDefault="00551D4C" w:rsidP="00551D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–</w:t>
            </w:r>
          </w:p>
        </w:tc>
        <w:tc>
          <w:tcPr>
            <w:tcW w:w="6660" w:type="dxa"/>
          </w:tcPr>
          <w:p w:rsidR="00551D4C" w:rsidRPr="00CC224B" w:rsidRDefault="00551D4C" w:rsidP="00551D4C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чальник</w:t>
            </w:r>
            <w:proofErr w:type="gramEnd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Департамента культуры и молодежной политики города Заречного</w:t>
            </w:r>
          </w:p>
        </w:tc>
      </w:tr>
      <w:tr w:rsidR="00551D4C" w:rsidRPr="00AF40F6" w:rsidTr="00952DF0">
        <w:tc>
          <w:tcPr>
            <w:tcW w:w="3168" w:type="dxa"/>
          </w:tcPr>
          <w:p w:rsidR="00551D4C" w:rsidRPr="005E636C" w:rsidRDefault="005E636C" w:rsidP="00551D4C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5E636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брамов</w:t>
            </w:r>
          </w:p>
          <w:p w:rsidR="00551D4C" w:rsidRPr="005E636C" w:rsidRDefault="005E636C" w:rsidP="00551D4C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5E636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Константин</w:t>
            </w:r>
            <w:r w:rsidR="00551D4C" w:rsidRPr="005E636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  <w:r w:rsidRPr="005E636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натольевич</w:t>
            </w:r>
          </w:p>
          <w:p w:rsidR="00551D4C" w:rsidRPr="00CC224B" w:rsidRDefault="00551D4C" w:rsidP="00551D4C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  <w:p w:rsidR="00551D4C" w:rsidRPr="00CC224B" w:rsidRDefault="00551D4C" w:rsidP="00551D4C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  <w:p w:rsidR="00551D4C" w:rsidRPr="00CC224B" w:rsidRDefault="00551D4C" w:rsidP="00551D4C">
            <w:pPr>
              <w:spacing w:after="0" w:line="300" w:lineRule="exac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40" w:type="dxa"/>
          </w:tcPr>
          <w:p w:rsidR="00551D4C" w:rsidRPr="00CC224B" w:rsidRDefault="00551D4C" w:rsidP="00551D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–</w:t>
            </w:r>
          </w:p>
        </w:tc>
        <w:tc>
          <w:tcPr>
            <w:tcW w:w="6660" w:type="dxa"/>
          </w:tcPr>
          <w:p w:rsidR="00551D4C" w:rsidRPr="00CC224B" w:rsidRDefault="005E636C" w:rsidP="00551D4C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сполняющий</w:t>
            </w:r>
            <w:proofErr w:type="gram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язанности заместителя</w:t>
            </w:r>
            <w:r w:rsidR="00551D4C"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генерального директора Федерального государственного унитарного предприятия федеральный научно-производственный центр «Производственное объединение «Старт» им. М. В. Проценко» по безопасности (по согласованию)</w:t>
            </w:r>
          </w:p>
        </w:tc>
      </w:tr>
      <w:tr w:rsidR="00551D4C" w:rsidRPr="00AF40F6" w:rsidTr="00952DF0">
        <w:tc>
          <w:tcPr>
            <w:tcW w:w="3168" w:type="dxa"/>
          </w:tcPr>
          <w:p w:rsidR="00551D4C" w:rsidRPr="00CC224B" w:rsidRDefault="00551D4C" w:rsidP="00551D4C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Тухов</w:t>
            </w:r>
            <w:proofErr w:type="spellEnd"/>
          </w:p>
          <w:p w:rsidR="00551D4C" w:rsidRPr="00CC224B" w:rsidRDefault="00551D4C" w:rsidP="00551D4C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вгений Викторович</w:t>
            </w:r>
          </w:p>
          <w:p w:rsidR="00551D4C" w:rsidRPr="00CC224B" w:rsidRDefault="00551D4C" w:rsidP="00551D4C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40" w:type="dxa"/>
          </w:tcPr>
          <w:p w:rsidR="00551D4C" w:rsidRPr="00CC224B" w:rsidRDefault="00551D4C" w:rsidP="00551D4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–</w:t>
            </w:r>
          </w:p>
        </w:tc>
        <w:tc>
          <w:tcPr>
            <w:tcW w:w="6660" w:type="dxa"/>
          </w:tcPr>
          <w:p w:rsidR="00551D4C" w:rsidRPr="00CC224B" w:rsidRDefault="00551D4C" w:rsidP="00551D4C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чальник</w:t>
            </w:r>
            <w:proofErr w:type="gramEnd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тдела защиты информации и секретного делопроизводства Администрации города Заречного</w:t>
            </w:r>
          </w:p>
          <w:p w:rsidR="00551D4C" w:rsidRPr="00CC224B" w:rsidRDefault="00551D4C" w:rsidP="00551D4C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487642" w:rsidRPr="00AF40F6" w:rsidTr="00952DF0">
        <w:tc>
          <w:tcPr>
            <w:tcW w:w="3168" w:type="dxa"/>
          </w:tcPr>
          <w:p w:rsidR="00487642" w:rsidRDefault="00487642" w:rsidP="0048764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Шалимов</w:t>
            </w:r>
          </w:p>
          <w:p w:rsidR="00487642" w:rsidRPr="00CC224B" w:rsidRDefault="00487642" w:rsidP="0048764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ндрей Владимирович</w:t>
            </w:r>
          </w:p>
          <w:p w:rsidR="00487642" w:rsidRPr="00CC224B" w:rsidRDefault="00487642" w:rsidP="00487642">
            <w:pPr>
              <w:spacing w:after="0" w:line="300" w:lineRule="exact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40" w:type="dxa"/>
          </w:tcPr>
          <w:p w:rsidR="00487642" w:rsidRPr="00CC224B" w:rsidRDefault="00487642" w:rsidP="004876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–</w:t>
            </w:r>
          </w:p>
        </w:tc>
        <w:tc>
          <w:tcPr>
            <w:tcW w:w="6660" w:type="dxa"/>
          </w:tcPr>
          <w:p w:rsidR="00487642" w:rsidRPr="00CC224B" w:rsidRDefault="00487642" w:rsidP="00487642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генеральный</w:t>
            </w:r>
            <w:proofErr w:type="gramEnd"/>
            <w:r w:rsidRPr="00CC224B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директор муниципального предприятия  «Комбинат благоустройства и лесного хозяйства» города Заречного</w:t>
            </w:r>
          </w:p>
          <w:p w:rsidR="00487642" w:rsidRPr="00CC224B" w:rsidRDefault="00487642" w:rsidP="00487642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487642" w:rsidRPr="00AF40F6" w:rsidTr="00952DF0">
        <w:tc>
          <w:tcPr>
            <w:tcW w:w="3168" w:type="dxa"/>
          </w:tcPr>
          <w:p w:rsidR="00487642" w:rsidRPr="00AE4295" w:rsidRDefault="00487642" w:rsidP="00487642">
            <w:pPr>
              <w:tabs>
                <w:tab w:val="left" w:pos="4678"/>
              </w:tabs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AE429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Шошкин </w:t>
            </w:r>
          </w:p>
          <w:p w:rsidR="00487642" w:rsidRPr="00AE4295" w:rsidRDefault="00487642" w:rsidP="00487642">
            <w:pPr>
              <w:tabs>
                <w:tab w:val="left" w:pos="4678"/>
              </w:tabs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AE429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иктор Васильевич</w:t>
            </w:r>
          </w:p>
          <w:p w:rsidR="00487642" w:rsidRPr="00AE4295" w:rsidRDefault="00487642" w:rsidP="00487642">
            <w:pPr>
              <w:tabs>
                <w:tab w:val="left" w:pos="4678"/>
              </w:tabs>
              <w:snapToGrid w:val="0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40" w:type="dxa"/>
          </w:tcPr>
          <w:p w:rsidR="00487642" w:rsidRPr="00AE4295" w:rsidRDefault="00487642" w:rsidP="00487642">
            <w:pPr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AE429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–</w:t>
            </w:r>
          </w:p>
          <w:p w:rsidR="00487642" w:rsidRPr="00AE4295" w:rsidRDefault="00487642" w:rsidP="00487642">
            <w:pPr>
              <w:snapToGrid w:val="0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6660" w:type="dxa"/>
          </w:tcPr>
          <w:p w:rsidR="00487642" w:rsidRDefault="00487642" w:rsidP="00AE4295">
            <w:pPr>
              <w:tabs>
                <w:tab w:val="left" w:pos="4678"/>
              </w:tabs>
              <w:jc w:val="both"/>
              <w:rPr>
                <w:sz w:val="26"/>
                <w:szCs w:val="26"/>
              </w:rPr>
            </w:pPr>
            <w:proofErr w:type="gramStart"/>
            <w:r w:rsidRPr="00AE429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</w:t>
            </w:r>
            <w:proofErr w:type="gramEnd"/>
            <w:r w:rsidRPr="00AE429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муниципального предприятия «</w:t>
            </w:r>
            <w:proofErr w:type="spellStart"/>
            <w:r w:rsidRPr="00AE429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Горэлектросеть</w:t>
            </w:r>
            <w:proofErr w:type="spellEnd"/>
            <w:r w:rsidRPr="00AE429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» г. Заречный Пензенской области</w:t>
            </w:r>
          </w:p>
        </w:tc>
      </w:tr>
    </w:tbl>
    <w:p w:rsidR="00CC224B" w:rsidRPr="00CC224B" w:rsidRDefault="00CC224B" w:rsidP="00CC224B">
      <w:pPr>
        <w:spacing w:after="0" w:line="300" w:lineRule="exact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CC224B" w:rsidRPr="00CC224B" w:rsidRDefault="00CC224B" w:rsidP="00CC22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C224B">
        <w:rPr>
          <w:rFonts w:ascii="Times New Roman" w:eastAsia="Times New Roman" w:hAnsi="Times New Roman" w:cs="Times New Roman"/>
          <w:sz w:val="26"/>
          <w:szCs w:val="26"/>
          <w:lang w:eastAsia="ru-RU"/>
        </w:rPr>
        <w:t>___________________________________________</w:t>
      </w:r>
    </w:p>
    <w:p w:rsidR="00D13CA5" w:rsidRDefault="00D13CA5">
      <w:pPr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br w:type="page"/>
      </w:r>
    </w:p>
    <w:p w:rsidR="00E906B1" w:rsidRPr="00E906B1" w:rsidRDefault="00E906B1" w:rsidP="00E906B1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>Приложение №2</w:t>
      </w:r>
    </w:p>
    <w:p w:rsidR="00E906B1" w:rsidRPr="00E906B1" w:rsidRDefault="00E906B1" w:rsidP="00E906B1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Утвержден</w:t>
      </w:r>
    </w:p>
    <w:p w:rsidR="00E906B1" w:rsidRPr="00E906B1" w:rsidRDefault="00E906B1" w:rsidP="00E906B1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gramStart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>постановлением</w:t>
      </w:r>
      <w:proofErr w:type="gramEnd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Администрации </w:t>
      </w:r>
    </w:p>
    <w:p w:rsidR="00E906B1" w:rsidRPr="00E906B1" w:rsidRDefault="00E906B1" w:rsidP="00E906B1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spellStart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>г.Заречного</w:t>
      </w:r>
      <w:proofErr w:type="spellEnd"/>
    </w:p>
    <w:p w:rsidR="00E906B1" w:rsidRPr="00E906B1" w:rsidRDefault="00E906B1" w:rsidP="00E906B1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gramStart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>от</w:t>
      </w:r>
      <w:proofErr w:type="gramEnd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12.09.2014 №1954</w:t>
      </w:r>
    </w:p>
    <w:p w:rsidR="0036492C" w:rsidRPr="0036492C" w:rsidRDefault="00E906B1" w:rsidP="00E906B1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gramStart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>в</w:t>
      </w:r>
      <w:proofErr w:type="gramEnd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редакции от ______ № ____</w:t>
      </w:r>
      <w:r w:rsidR="0036492C" w:rsidRPr="0036492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</w:p>
    <w:p w:rsidR="004B11E9" w:rsidRDefault="004B11E9" w:rsidP="00CC224B">
      <w:pPr>
        <w:spacing w:after="0" w:line="240" w:lineRule="auto"/>
        <w:ind w:left="4809" w:right="-7" w:firstLine="720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4B11E9" w:rsidRDefault="004B11E9" w:rsidP="004B11E9">
      <w:pPr>
        <w:spacing w:after="0" w:line="240" w:lineRule="auto"/>
        <w:ind w:right="-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4B11E9" w:rsidRDefault="0036492C" w:rsidP="0036492C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ПЛАН</w:t>
      </w:r>
    </w:p>
    <w:p w:rsidR="0036492C" w:rsidRDefault="0098711E" w:rsidP="0036492C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м</w:t>
      </w:r>
      <w:r w:rsidR="0036492C">
        <w:rPr>
          <w:rFonts w:ascii="Times New Roman" w:eastAsia="Times New Roman" w:hAnsi="Times New Roman" w:cs="Times New Roman"/>
          <w:sz w:val="26"/>
          <w:szCs w:val="26"/>
          <w:lang w:eastAsia="ru-RU"/>
        </w:rPr>
        <w:t>ероприятий</w:t>
      </w:r>
      <w:proofErr w:type="gramEnd"/>
      <w:r w:rsidR="0036492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о организации ярмарки и продажи товаров</w:t>
      </w:r>
    </w:p>
    <w:p w:rsidR="0036492C" w:rsidRDefault="0036492C" w:rsidP="0036492C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(</w:t>
      </w:r>
      <w:proofErr w:type="gramStart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выполнения</w:t>
      </w:r>
      <w:proofErr w:type="gramEnd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работ, оказания услуг)</w:t>
      </w:r>
    </w:p>
    <w:p w:rsidR="00404F93" w:rsidRDefault="00404F93" w:rsidP="0036492C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10595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5940"/>
        <w:gridCol w:w="1800"/>
        <w:gridCol w:w="2135"/>
      </w:tblGrid>
      <w:tr w:rsidR="00237C89" w:rsidRPr="00237C89" w:rsidTr="00215472">
        <w:tc>
          <w:tcPr>
            <w:tcW w:w="720" w:type="dxa"/>
            <w:vAlign w:val="center"/>
          </w:tcPr>
          <w:p w:rsidR="00237C89" w:rsidRPr="00237C89" w:rsidRDefault="00237C89" w:rsidP="00237C89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№</w:t>
            </w:r>
          </w:p>
          <w:p w:rsidR="00237C89" w:rsidRPr="00237C89" w:rsidRDefault="007D1EE5" w:rsidP="00237C89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П№ </w:t>
            </w:r>
            <w:r w:rsidR="00237C89"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/п</w:t>
            </w:r>
          </w:p>
        </w:tc>
        <w:tc>
          <w:tcPr>
            <w:tcW w:w="5940" w:type="dxa"/>
            <w:vAlign w:val="center"/>
          </w:tcPr>
          <w:p w:rsidR="00237C89" w:rsidRPr="00237C89" w:rsidRDefault="00237C89" w:rsidP="009871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именование мероприятий</w:t>
            </w:r>
          </w:p>
        </w:tc>
        <w:tc>
          <w:tcPr>
            <w:tcW w:w="1800" w:type="dxa"/>
            <w:vAlign w:val="center"/>
          </w:tcPr>
          <w:p w:rsidR="00237C89" w:rsidRPr="00237C89" w:rsidRDefault="00237C89" w:rsidP="009871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роки</w:t>
            </w:r>
          </w:p>
        </w:tc>
        <w:tc>
          <w:tcPr>
            <w:tcW w:w="2135" w:type="dxa"/>
            <w:vAlign w:val="center"/>
          </w:tcPr>
          <w:p w:rsidR="00237C89" w:rsidRPr="00237C89" w:rsidRDefault="00237C89" w:rsidP="009871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тветственные исполнители</w:t>
            </w:r>
          </w:p>
        </w:tc>
      </w:tr>
      <w:tr w:rsidR="00237C89" w:rsidRPr="00237C89" w:rsidTr="00215472">
        <w:tc>
          <w:tcPr>
            <w:tcW w:w="10595" w:type="dxa"/>
            <w:gridSpan w:val="4"/>
          </w:tcPr>
          <w:p w:rsidR="00237C89" w:rsidRPr="000B2668" w:rsidRDefault="00237C89" w:rsidP="000B2668">
            <w:pPr>
              <w:pStyle w:val="af"/>
              <w:numPr>
                <w:ilvl w:val="0"/>
                <w:numId w:val="7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  <w:r w:rsidRPr="000B2668"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  <w:t>Организационные мероприятия</w:t>
            </w:r>
          </w:p>
        </w:tc>
      </w:tr>
      <w:tr w:rsidR="00237C89" w:rsidRPr="00237C89" w:rsidTr="00215472">
        <w:tc>
          <w:tcPr>
            <w:tcW w:w="720" w:type="dxa"/>
          </w:tcPr>
          <w:p w:rsidR="00237C89" w:rsidRPr="00237C89" w:rsidRDefault="00237C89" w:rsidP="007D1EE5">
            <w:pPr>
              <w:numPr>
                <w:ilvl w:val="0"/>
                <w:numId w:val="1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</w:tcPr>
          <w:p w:rsidR="00237C89" w:rsidRPr="00237C89" w:rsidRDefault="00237C89" w:rsidP="00404F9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роведение работы по привлечению для участия в ярмарке юридических лиц и индивидуальных предпринимателей, граждан (в том числе граждан, ведущих крестьянское (фермерское) хозяйство, личное подсобное хозяйство или занимающихся садоводством, огородничеством, животноводством), осуществляющих продажу:</w:t>
            </w:r>
          </w:p>
          <w:p w:rsidR="00237C89" w:rsidRPr="00237C89" w:rsidRDefault="00237C89" w:rsidP="00404F9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– сельскохозяйственной продукции;</w:t>
            </w:r>
          </w:p>
          <w:p w:rsidR="00237C89" w:rsidRPr="00237C89" w:rsidRDefault="00237C89" w:rsidP="00404F9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– продовольственных товаров;</w:t>
            </w:r>
          </w:p>
          <w:p w:rsidR="00237C89" w:rsidRPr="00237C89" w:rsidRDefault="00237C89" w:rsidP="00404F9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– непродовольственных товаров, в </w:t>
            </w:r>
            <w:proofErr w:type="spellStart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т.ч</w:t>
            </w:r>
            <w:proofErr w:type="spellEnd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 изделий декоративно-прикладного искусства и народных промыслов</w:t>
            </w:r>
          </w:p>
        </w:tc>
        <w:tc>
          <w:tcPr>
            <w:tcW w:w="1800" w:type="dxa"/>
          </w:tcPr>
          <w:p w:rsidR="00237C89" w:rsidRPr="00237C89" w:rsidRDefault="004A37E8" w:rsidP="004A37E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о</w:t>
            </w:r>
            <w:proofErr w:type="gram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14</w:t>
            </w:r>
            <w:r w:rsidR="00537C9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</w:t>
            </w:r>
            <w:r w:rsidR="00537C9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.2017</w:t>
            </w:r>
          </w:p>
        </w:tc>
        <w:tc>
          <w:tcPr>
            <w:tcW w:w="2135" w:type="dxa"/>
          </w:tcPr>
          <w:p w:rsidR="00237C89" w:rsidRDefault="00D13CA5" w:rsidP="00404F9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Геращенко М.М.</w:t>
            </w:r>
          </w:p>
          <w:p w:rsidR="00537C92" w:rsidRPr="00237C89" w:rsidRDefault="00537C92" w:rsidP="00404F9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еселая Л.М.</w:t>
            </w:r>
          </w:p>
        </w:tc>
      </w:tr>
      <w:tr w:rsidR="00836600" w:rsidRPr="00237C89" w:rsidTr="00215472">
        <w:tc>
          <w:tcPr>
            <w:tcW w:w="720" w:type="dxa"/>
          </w:tcPr>
          <w:p w:rsidR="00836600" w:rsidRPr="00237C89" w:rsidRDefault="00836600" w:rsidP="00836600">
            <w:pPr>
              <w:numPr>
                <w:ilvl w:val="0"/>
                <w:numId w:val="1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</w:tcPr>
          <w:p w:rsidR="00836600" w:rsidRPr="00237C89" w:rsidRDefault="00836600" w:rsidP="008366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мещение</w:t>
            </w:r>
            <w:proofErr w:type="gramEnd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на сайте Администрации г. Заречного информации о плане мероприятий по организации ярмарки и продажи товаров (выполнения работ, оказания услуг) на ней</w:t>
            </w:r>
          </w:p>
        </w:tc>
        <w:tc>
          <w:tcPr>
            <w:tcW w:w="1800" w:type="dxa"/>
          </w:tcPr>
          <w:p w:rsidR="00836600" w:rsidRPr="001228CD" w:rsidRDefault="00836600" w:rsidP="008366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о</w:t>
            </w:r>
            <w:proofErr w:type="gram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22</w:t>
            </w:r>
            <w:r w:rsidRPr="001228C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09.2017</w:t>
            </w:r>
          </w:p>
        </w:tc>
        <w:tc>
          <w:tcPr>
            <w:tcW w:w="2135" w:type="dxa"/>
          </w:tcPr>
          <w:p w:rsidR="00836600" w:rsidRPr="00237C89" w:rsidRDefault="00836600" w:rsidP="008366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Геращенко М.М</w:t>
            </w: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</w:t>
            </w:r>
          </w:p>
          <w:p w:rsidR="00836600" w:rsidRPr="00237C89" w:rsidRDefault="00836600" w:rsidP="008366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усихина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.В.</w:t>
            </w:r>
          </w:p>
        </w:tc>
      </w:tr>
      <w:tr w:rsidR="00237C89" w:rsidRPr="00237C89" w:rsidTr="00215472">
        <w:tc>
          <w:tcPr>
            <w:tcW w:w="720" w:type="dxa"/>
          </w:tcPr>
          <w:p w:rsidR="00237C89" w:rsidRPr="00237C89" w:rsidRDefault="00237C89" w:rsidP="007D1EE5">
            <w:pPr>
              <w:numPr>
                <w:ilvl w:val="0"/>
                <w:numId w:val="1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</w:tcPr>
          <w:p w:rsidR="00237C89" w:rsidRPr="00237C89" w:rsidRDefault="00237C89" w:rsidP="00404F9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дготовка материалов на въезд иногородних участников ярмарки и организация их заезда</w:t>
            </w:r>
          </w:p>
        </w:tc>
        <w:tc>
          <w:tcPr>
            <w:tcW w:w="1800" w:type="dxa"/>
          </w:tcPr>
          <w:p w:rsidR="00237C89" w:rsidRPr="00237C89" w:rsidRDefault="00537C92" w:rsidP="000B266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о</w:t>
            </w:r>
            <w:proofErr w:type="gram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  <w:r w:rsidR="000B2668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6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</w:t>
            </w:r>
            <w:r w:rsidR="000B2668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</w:t>
            </w:r>
            <w:r w:rsidR="00404F93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201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7</w:t>
            </w:r>
          </w:p>
        </w:tc>
        <w:tc>
          <w:tcPr>
            <w:tcW w:w="2135" w:type="dxa"/>
          </w:tcPr>
          <w:p w:rsidR="00237C89" w:rsidRPr="00237C89" w:rsidRDefault="00537C92" w:rsidP="00404F9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Геращенко М.М.</w:t>
            </w:r>
          </w:p>
          <w:p w:rsidR="00237C89" w:rsidRPr="00237C89" w:rsidRDefault="00237C89" w:rsidP="00404F9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Тухов</w:t>
            </w:r>
            <w:proofErr w:type="spellEnd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Е.В.</w:t>
            </w:r>
          </w:p>
          <w:p w:rsidR="00237C89" w:rsidRPr="00237C89" w:rsidRDefault="00237C89" w:rsidP="00404F9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237C89" w:rsidRPr="00237C89" w:rsidTr="00215472">
        <w:tc>
          <w:tcPr>
            <w:tcW w:w="720" w:type="dxa"/>
          </w:tcPr>
          <w:p w:rsidR="00237C89" w:rsidRPr="00237C89" w:rsidRDefault="00237C89" w:rsidP="007D1EE5">
            <w:pPr>
              <w:numPr>
                <w:ilvl w:val="0"/>
                <w:numId w:val="1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</w:tcPr>
          <w:p w:rsidR="00237C89" w:rsidRPr="00237C89" w:rsidRDefault="00237C89" w:rsidP="00404F9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Проведение заседания оргкомитета по подготовке и проведению ярмарки </w:t>
            </w:r>
          </w:p>
        </w:tc>
        <w:tc>
          <w:tcPr>
            <w:tcW w:w="1800" w:type="dxa"/>
          </w:tcPr>
          <w:p w:rsidR="00237C89" w:rsidRPr="001228CD" w:rsidRDefault="001228CD" w:rsidP="000B266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1228C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о</w:t>
            </w:r>
            <w:proofErr w:type="gramEnd"/>
            <w:r w:rsidRPr="001228C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  <w:r w:rsidR="000B2668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6</w:t>
            </w:r>
            <w:r w:rsidR="00FD6FA4" w:rsidRPr="001228C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</w:t>
            </w:r>
            <w:r w:rsidR="000B2668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</w:t>
            </w:r>
            <w:r w:rsidR="00FD6FA4" w:rsidRPr="001228C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</w:t>
            </w:r>
            <w:r w:rsidR="00404F93" w:rsidRPr="001228C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201</w:t>
            </w:r>
            <w:r w:rsidR="00FD6FA4" w:rsidRPr="001228C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7</w:t>
            </w:r>
          </w:p>
        </w:tc>
        <w:tc>
          <w:tcPr>
            <w:tcW w:w="2135" w:type="dxa"/>
          </w:tcPr>
          <w:p w:rsidR="00237C89" w:rsidRPr="00237C89" w:rsidRDefault="003020BA" w:rsidP="00404F9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ябов А.Г</w:t>
            </w:r>
            <w:r w:rsidR="00237C89"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</w:t>
            </w:r>
          </w:p>
          <w:p w:rsidR="00237C89" w:rsidRPr="00237C89" w:rsidRDefault="00237C89" w:rsidP="00404F9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237C89" w:rsidRPr="00237C89" w:rsidTr="00215472">
        <w:tc>
          <w:tcPr>
            <w:tcW w:w="720" w:type="dxa"/>
          </w:tcPr>
          <w:p w:rsidR="00237C89" w:rsidRPr="00237C89" w:rsidRDefault="00237C89" w:rsidP="007D1EE5">
            <w:pPr>
              <w:numPr>
                <w:ilvl w:val="0"/>
                <w:numId w:val="1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</w:tcPr>
          <w:p w:rsidR="00237C89" w:rsidRPr="00237C89" w:rsidRDefault="004A37E8" w:rsidP="00404F9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Прием </w:t>
            </w:r>
            <w:r w:rsidR="00237C89"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заявок на участие в ярмарке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(в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т.ч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. через МФЦ) </w:t>
            </w:r>
            <w:r w:rsidR="00237C89"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 регистрация участников ярмарки</w:t>
            </w:r>
          </w:p>
        </w:tc>
        <w:tc>
          <w:tcPr>
            <w:tcW w:w="1800" w:type="dxa"/>
          </w:tcPr>
          <w:p w:rsidR="00237C89" w:rsidRPr="00237C89" w:rsidRDefault="004A37E8" w:rsidP="004A37E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о</w:t>
            </w:r>
            <w:proofErr w:type="gram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13</w:t>
            </w:r>
            <w:r w:rsidR="00FD6FA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</w:t>
            </w:r>
            <w:r w:rsidR="00FD6FA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</w:t>
            </w:r>
            <w:r w:rsidR="00237C89"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201</w:t>
            </w:r>
            <w:r w:rsidR="00FD6FA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7</w:t>
            </w:r>
          </w:p>
        </w:tc>
        <w:tc>
          <w:tcPr>
            <w:tcW w:w="2135" w:type="dxa"/>
          </w:tcPr>
          <w:p w:rsidR="00237C89" w:rsidRDefault="00D13CA5" w:rsidP="00404F9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D13CA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Геращенко М.М</w:t>
            </w:r>
          </w:p>
          <w:p w:rsidR="00676948" w:rsidRDefault="00676948" w:rsidP="00404F9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еселая Л.М.</w:t>
            </w:r>
          </w:p>
          <w:p w:rsidR="004A37E8" w:rsidRPr="00237C89" w:rsidRDefault="004A37E8" w:rsidP="00404F9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якиньков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К.В.</w:t>
            </w:r>
          </w:p>
        </w:tc>
      </w:tr>
      <w:tr w:rsidR="002A146C" w:rsidRPr="00237C89" w:rsidTr="00215472">
        <w:tc>
          <w:tcPr>
            <w:tcW w:w="720" w:type="dxa"/>
          </w:tcPr>
          <w:p w:rsidR="002A146C" w:rsidRPr="00237C89" w:rsidRDefault="002A146C" w:rsidP="002A146C">
            <w:pPr>
              <w:numPr>
                <w:ilvl w:val="0"/>
                <w:numId w:val="1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</w:tcPr>
          <w:p w:rsidR="002A146C" w:rsidRPr="00237C89" w:rsidRDefault="002A146C" w:rsidP="000B266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дготовка проекта постановления Администрации г. Заречного об устано</w:t>
            </w:r>
            <w:r w:rsidR="00566491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влении </w:t>
            </w:r>
            <w:r w:rsidR="000B2668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тарифа </w:t>
            </w:r>
            <w:r w:rsidR="00566491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за оказание услуг по </w:t>
            </w:r>
            <w:r w:rsidR="000B2668" w:rsidRPr="000B2668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анитарной уборке территории в процессе и после окончания работы ярмарки, создание условий для соблюдения правил личной гигиены участников ярмарки (обеспечение функционирования биотуалетов в местах проведения ярмарки)</w:t>
            </w:r>
          </w:p>
        </w:tc>
        <w:tc>
          <w:tcPr>
            <w:tcW w:w="1800" w:type="dxa"/>
          </w:tcPr>
          <w:p w:rsidR="002A146C" w:rsidRDefault="002A146C" w:rsidP="000B266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</w:t>
            </w:r>
            <w:r w:rsidR="00566491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</w:t>
            </w:r>
            <w:proofErr w:type="gramEnd"/>
            <w:r w:rsidR="00566491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  <w:r w:rsidR="000B2668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</w:t>
            </w:r>
            <w:r w:rsidR="000B2668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0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2017</w:t>
            </w:r>
          </w:p>
        </w:tc>
        <w:tc>
          <w:tcPr>
            <w:tcW w:w="2135" w:type="dxa"/>
          </w:tcPr>
          <w:p w:rsidR="002A146C" w:rsidRDefault="002A146C" w:rsidP="002A146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 w:rsidRPr="00FB36CA"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  <w:t>Сергатенко</w:t>
            </w:r>
            <w:proofErr w:type="spellEnd"/>
            <w:r w:rsidRPr="00FB36CA"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  <w:t xml:space="preserve"> С.О.</w:t>
            </w:r>
          </w:p>
        </w:tc>
      </w:tr>
      <w:tr w:rsidR="002A146C" w:rsidRPr="00237C89" w:rsidTr="00215472">
        <w:tc>
          <w:tcPr>
            <w:tcW w:w="720" w:type="dxa"/>
          </w:tcPr>
          <w:p w:rsidR="002A146C" w:rsidRPr="00237C89" w:rsidRDefault="002A146C" w:rsidP="002A146C">
            <w:pPr>
              <w:numPr>
                <w:ilvl w:val="0"/>
                <w:numId w:val="1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</w:tcPr>
          <w:p w:rsidR="002A146C" w:rsidRPr="00237C89" w:rsidRDefault="002A146C" w:rsidP="002A146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Заключение договоров о предоставлении мест для продажи товаров (выполнения работ, оказания услуг) с участниками ярмарки и осуществление </w:t>
            </w: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lastRenderedPageBreak/>
              <w:t xml:space="preserve">сбора платы за оказание услуг </w:t>
            </w:r>
            <w:r w:rsidR="00566491" w:rsidRPr="00566491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 санитарной уборке территории</w:t>
            </w:r>
            <w:r w:rsidR="00566491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в процессе и после окончания работы ярмарки</w:t>
            </w:r>
          </w:p>
        </w:tc>
        <w:tc>
          <w:tcPr>
            <w:tcW w:w="1800" w:type="dxa"/>
          </w:tcPr>
          <w:p w:rsidR="002A146C" w:rsidRPr="001228CD" w:rsidRDefault="002A146C" w:rsidP="002A146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lastRenderedPageBreak/>
              <w:t>с</w:t>
            </w:r>
            <w:proofErr w:type="gram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30</w:t>
            </w:r>
            <w:r w:rsidRPr="001228C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09.2017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</w:p>
          <w:p w:rsidR="002A146C" w:rsidRPr="001228CD" w:rsidRDefault="002A146C" w:rsidP="002A146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1228C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1228C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07.04.2018</w:t>
            </w:r>
          </w:p>
          <w:p w:rsidR="002A146C" w:rsidRPr="00237C89" w:rsidRDefault="002A146C" w:rsidP="002A146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2135" w:type="dxa"/>
          </w:tcPr>
          <w:p w:rsidR="002A146C" w:rsidRDefault="002A146C" w:rsidP="002A146C"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Шалимов А.В</w:t>
            </w:r>
            <w:r w:rsidRPr="00DC19A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</w:t>
            </w:r>
          </w:p>
        </w:tc>
      </w:tr>
      <w:tr w:rsidR="00566491" w:rsidRPr="00237C89" w:rsidTr="00215472">
        <w:tc>
          <w:tcPr>
            <w:tcW w:w="720" w:type="dxa"/>
          </w:tcPr>
          <w:p w:rsidR="00566491" w:rsidRPr="00237C89" w:rsidRDefault="00566491" w:rsidP="00566491">
            <w:pPr>
              <w:numPr>
                <w:ilvl w:val="0"/>
                <w:numId w:val="1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</w:tcPr>
          <w:p w:rsidR="00566491" w:rsidRPr="00237C89" w:rsidRDefault="00566491" w:rsidP="00EF324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Заключение договоров о </w:t>
            </w:r>
            <w:r w:rsidR="00EF324A" w:rsidRPr="00EF324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предоставлении услуг по перевозке пассажиров неопределенного круга лиц с участниками ярмарки </w:t>
            </w: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и осуществление сбора платы за оказание </w:t>
            </w:r>
            <w:r w:rsidR="00EF324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анных услуг</w:t>
            </w:r>
          </w:p>
        </w:tc>
        <w:tc>
          <w:tcPr>
            <w:tcW w:w="1800" w:type="dxa"/>
          </w:tcPr>
          <w:p w:rsidR="00566491" w:rsidRPr="001228CD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</w:t>
            </w:r>
            <w:proofErr w:type="gram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30</w:t>
            </w:r>
            <w:r w:rsidRPr="001228C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09.2017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</w:p>
          <w:p w:rsidR="00566491" w:rsidRPr="001228CD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1228C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1228C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07.04.2018</w:t>
            </w:r>
          </w:p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2135" w:type="dxa"/>
          </w:tcPr>
          <w:p w:rsidR="00566491" w:rsidRDefault="00EF324A" w:rsidP="00566491">
            <w:r w:rsidRPr="00EF324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Кузовков Э.В.</w:t>
            </w:r>
          </w:p>
        </w:tc>
      </w:tr>
      <w:tr w:rsidR="00566491" w:rsidRPr="00237C89" w:rsidTr="00215472">
        <w:tc>
          <w:tcPr>
            <w:tcW w:w="720" w:type="dxa"/>
          </w:tcPr>
          <w:p w:rsidR="00566491" w:rsidRPr="00237C89" w:rsidRDefault="00566491" w:rsidP="00566491">
            <w:pPr>
              <w:numPr>
                <w:ilvl w:val="0"/>
                <w:numId w:val="1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</w:tcPr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Освещение в СМИ </w:t>
            </w:r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ероприятий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, связанных с</w:t>
            </w:r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подготовкой, </w:t>
            </w:r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рга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изацией</w:t>
            </w:r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и проведением </w:t>
            </w:r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ярмарки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</w:t>
            </w:r>
          </w:p>
        </w:tc>
        <w:tc>
          <w:tcPr>
            <w:tcW w:w="1800" w:type="dxa"/>
          </w:tcPr>
          <w:p w:rsidR="00566491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</w:t>
            </w:r>
            <w:proofErr w:type="gram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02.10.2017 по 09.04.2018</w:t>
            </w:r>
          </w:p>
        </w:tc>
        <w:tc>
          <w:tcPr>
            <w:tcW w:w="2135" w:type="dxa"/>
          </w:tcPr>
          <w:p w:rsidR="00566491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усихина</w:t>
            </w:r>
            <w:proofErr w:type="spellEnd"/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.В.</w:t>
            </w:r>
          </w:p>
        </w:tc>
      </w:tr>
      <w:tr w:rsidR="00566491" w:rsidRPr="00237C89" w:rsidTr="00215472">
        <w:tc>
          <w:tcPr>
            <w:tcW w:w="720" w:type="dxa"/>
          </w:tcPr>
          <w:p w:rsidR="00566491" w:rsidRPr="00237C89" w:rsidRDefault="00566491" w:rsidP="00566491">
            <w:pPr>
              <w:numPr>
                <w:ilvl w:val="0"/>
                <w:numId w:val="1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</w:tcPr>
          <w:p w:rsidR="00566491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Определение количества, мощности и марки необходимого оборудования для организации звукового сопровождения работы ярмарки (колокольчиков) </w:t>
            </w:r>
          </w:p>
        </w:tc>
        <w:tc>
          <w:tcPr>
            <w:tcW w:w="1800" w:type="dxa"/>
          </w:tcPr>
          <w:p w:rsidR="00566491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о 22.09.2017</w:t>
            </w:r>
          </w:p>
        </w:tc>
        <w:tc>
          <w:tcPr>
            <w:tcW w:w="2135" w:type="dxa"/>
          </w:tcPr>
          <w:p w:rsidR="00566491" w:rsidRPr="002A2FCE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уйков М.Г.</w:t>
            </w:r>
          </w:p>
        </w:tc>
      </w:tr>
      <w:tr w:rsidR="00566491" w:rsidRPr="00237C89" w:rsidTr="00215472">
        <w:tc>
          <w:tcPr>
            <w:tcW w:w="720" w:type="dxa"/>
          </w:tcPr>
          <w:p w:rsidR="00566491" w:rsidRPr="00237C89" w:rsidRDefault="00566491" w:rsidP="00566491">
            <w:pPr>
              <w:numPr>
                <w:ilvl w:val="0"/>
                <w:numId w:val="1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</w:tcPr>
          <w:p w:rsidR="00566491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беспечение размещения усилителей для организации звукового сопровождения ярмарки</w:t>
            </w:r>
          </w:p>
        </w:tc>
        <w:tc>
          <w:tcPr>
            <w:tcW w:w="1800" w:type="dxa"/>
          </w:tcPr>
          <w:p w:rsidR="00566491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 14.10.2017 по 07.04.2018</w:t>
            </w:r>
          </w:p>
        </w:tc>
        <w:tc>
          <w:tcPr>
            <w:tcW w:w="2135" w:type="dxa"/>
          </w:tcPr>
          <w:p w:rsidR="00566491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ябов А.Г.</w:t>
            </w:r>
          </w:p>
        </w:tc>
      </w:tr>
      <w:tr w:rsidR="00566491" w:rsidRPr="00237C89" w:rsidTr="00215472">
        <w:tc>
          <w:tcPr>
            <w:tcW w:w="720" w:type="dxa"/>
          </w:tcPr>
          <w:p w:rsidR="00566491" w:rsidRPr="00237C89" w:rsidRDefault="00566491" w:rsidP="00566491">
            <w:pPr>
              <w:numPr>
                <w:ilvl w:val="0"/>
                <w:numId w:val="1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</w:tcPr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48764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беспечение подключения электропитания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для проведения культурно-развлекательной программы</w:t>
            </w:r>
            <w:r w:rsidRPr="00487642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 звукового сопровождения ярмарки</w:t>
            </w:r>
          </w:p>
        </w:tc>
        <w:tc>
          <w:tcPr>
            <w:tcW w:w="1800" w:type="dxa"/>
          </w:tcPr>
          <w:p w:rsidR="00566491" w:rsidRPr="002A146C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2A146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</w:t>
            </w:r>
            <w:proofErr w:type="gramEnd"/>
            <w:r w:rsidRPr="002A146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14.10.2017</w:t>
            </w:r>
          </w:p>
          <w:p w:rsidR="00566491" w:rsidRPr="002A146C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2A146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2A146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07.04.2018</w:t>
            </w:r>
          </w:p>
          <w:p w:rsidR="00566491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A146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</w:t>
            </w:r>
            <w:proofErr w:type="gramStart"/>
            <w:r w:rsidRPr="002A146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2A146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субботам)</w:t>
            </w:r>
          </w:p>
        </w:tc>
        <w:tc>
          <w:tcPr>
            <w:tcW w:w="2135" w:type="dxa"/>
          </w:tcPr>
          <w:p w:rsidR="00566491" w:rsidRPr="00487642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</w:pPr>
            <w:r w:rsidRPr="00487642"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  <w:t>Шошкин В.В.</w:t>
            </w:r>
          </w:p>
          <w:p w:rsidR="00566491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</w:pPr>
          </w:p>
        </w:tc>
      </w:tr>
      <w:tr w:rsidR="00566491" w:rsidRPr="00237C89" w:rsidTr="00215472">
        <w:tc>
          <w:tcPr>
            <w:tcW w:w="720" w:type="dxa"/>
          </w:tcPr>
          <w:p w:rsidR="00566491" w:rsidRPr="00237C89" w:rsidRDefault="00566491" w:rsidP="00566491">
            <w:pPr>
              <w:numPr>
                <w:ilvl w:val="0"/>
                <w:numId w:val="1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</w:tcPr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дготовка и проведение культурно-развлекательной программы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, музыкального сопровождения ярмарки </w:t>
            </w:r>
          </w:p>
        </w:tc>
        <w:tc>
          <w:tcPr>
            <w:tcW w:w="1800" w:type="dxa"/>
          </w:tcPr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4.10</w:t>
            </w: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201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7</w:t>
            </w:r>
          </w:p>
        </w:tc>
        <w:tc>
          <w:tcPr>
            <w:tcW w:w="2135" w:type="dxa"/>
          </w:tcPr>
          <w:p w:rsidR="00566491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  <w:t>Сизов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  <w:t xml:space="preserve"> И.А.</w:t>
            </w:r>
          </w:p>
          <w:p w:rsidR="00566491" w:rsidRPr="004A37E8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</w:pPr>
            <w:proofErr w:type="spellStart"/>
            <w:r w:rsidRPr="0037247D"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  <w:t>Сизов</w:t>
            </w:r>
            <w:proofErr w:type="spellEnd"/>
            <w:r w:rsidRPr="0037247D"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  <w:t xml:space="preserve"> Н.А.</w:t>
            </w:r>
          </w:p>
        </w:tc>
      </w:tr>
      <w:tr w:rsidR="00566491" w:rsidRPr="00237C89" w:rsidTr="00215472">
        <w:tc>
          <w:tcPr>
            <w:tcW w:w="720" w:type="dxa"/>
            <w:shd w:val="clear" w:color="auto" w:fill="auto"/>
          </w:tcPr>
          <w:p w:rsidR="00566491" w:rsidRPr="00237C89" w:rsidRDefault="00566491" w:rsidP="00566491">
            <w:pPr>
              <w:numPr>
                <w:ilvl w:val="0"/>
                <w:numId w:val="1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  <w:shd w:val="clear" w:color="auto" w:fill="auto"/>
          </w:tcPr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рганизация размещения участников ярмарки в дни ее проведения</w:t>
            </w:r>
          </w:p>
        </w:tc>
        <w:tc>
          <w:tcPr>
            <w:tcW w:w="1800" w:type="dxa"/>
            <w:shd w:val="clear" w:color="auto" w:fill="auto"/>
          </w:tcPr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</w:t>
            </w:r>
            <w:proofErr w:type="gram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14.10</w:t>
            </w: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201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7</w:t>
            </w:r>
          </w:p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7</w:t>
            </w: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04.201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8</w:t>
            </w:r>
          </w:p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</w:t>
            </w:r>
            <w:proofErr w:type="gramStart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субботам)</w:t>
            </w:r>
          </w:p>
        </w:tc>
        <w:tc>
          <w:tcPr>
            <w:tcW w:w="2135" w:type="dxa"/>
            <w:shd w:val="clear" w:color="auto" w:fill="auto"/>
          </w:tcPr>
          <w:p w:rsidR="00566491" w:rsidRDefault="00566491" w:rsidP="00566491"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Шалимов А.В</w:t>
            </w:r>
            <w:r w:rsidRPr="00DC19A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</w:t>
            </w:r>
          </w:p>
        </w:tc>
      </w:tr>
      <w:tr w:rsidR="00EF324A" w:rsidRPr="00237C89" w:rsidTr="00215472">
        <w:tc>
          <w:tcPr>
            <w:tcW w:w="720" w:type="dxa"/>
            <w:shd w:val="clear" w:color="auto" w:fill="auto"/>
          </w:tcPr>
          <w:p w:rsidR="00EF324A" w:rsidRPr="00237C89" w:rsidRDefault="00EF324A" w:rsidP="00566491">
            <w:pPr>
              <w:numPr>
                <w:ilvl w:val="0"/>
                <w:numId w:val="1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  <w:shd w:val="clear" w:color="auto" w:fill="auto"/>
          </w:tcPr>
          <w:p w:rsidR="00EF324A" w:rsidRPr="00237C89" w:rsidRDefault="00EF324A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рганизация движения автобусов по субботним дням недели в период проведения городских ярмарок на территории г. Заречного (с 8:00 до 14:00, каждые 30 минут по двум маршрутам)</w:t>
            </w:r>
          </w:p>
        </w:tc>
        <w:tc>
          <w:tcPr>
            <w:tcW w:w="1800" w:type="dxa"/>
            <w:shd w:val="clear" w:color="auto" w:fill="auto"/>
          </w:tcPr>
          <w:p w:rsidR="00EF324A" w:rsidRPr="00EF324A" w:rsidRDefault="00EF324A" w:rsidP="00EF324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EF324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</w:t>
            </w:r>
            <w:proofErr w:type="gramEnd"/>
            <w:r w:rsidRPr="00EF324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14.10.2017</w:t>
            </w:r>
          </w:p>
          <w:p w:rsidR="00EF324A" w:rsidRPr="00EF324A" w:rsidRDefault="00EF324A" w:rsidP="00EF324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EF324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EF324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07.04.2018</w:t>
            </w:r>
          </w:p>
          <w:p w:rsidR="00EF324A" w:rsidRDefault="00EF324A" w:rsidP="00EF324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EF324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</w:t>
            </w:r>
            <w:proofErr w:type="gramStart"/>
            <w:r w:rsidRPr="00EF324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EF324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субботам)</w:t>
            </w:r>
          </w:p>
        </w:tc>
        <w:tc>
          <w:tcPr>
            <w:tcW w:w="2135" w:type="dxa"/>
            <w:shd w:val="clear" w:color="auto" w:fill="auto"/>
          </w:tcPr>
          <w:p w:rsidR="00EF324A" w:rsidRDefault="00EF324A" w:rsidP="00566491">
            <w:pP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EF324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Кузовков Э.В.</w:t>
            </w:r>
          </w:p>
        </w:tc>
      </w:tr>
      <w:tr w:rsidR="00566491" w:rsidRPr="00237C89" w:rsidTr="00215472">
        <w:tc>
          <w:tcPr>
            <w:tcW w:w="720" w:type="dxa"/>
            <w:shd w:val="clear" w:color="auto" w:fill="auto"/>
          </w:tcPr>
          <w:p w:rsidR="00566491" w:rsidRPr="00237C89" w:rsidRDefault="00566491" w:rsidP="00566491">
            <w:pPr>
              <w:numPr>
                <w:ilvl w:val="0"/>
                <w:numId w:val="1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  <w:shd w:val="clear" w:color="auto" w:fill="auto"/>
          </w:tcPr>
          <w:p w:rsidR="00566491" w:rsidRPr="00237C89" w:rsidRDefault="00566491" w:rsidP="00EF324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Обеспечение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установки в </w:t>
            </w: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ест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</w:t>
            </w: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оведения ярмарки информационного</w:t>
            </w: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стенд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</w:t>
            </w: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, содержащ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го</w:t>
            </w: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нформацию об организаторе ярмарки, схеме размещения торговых мест, времени и сроке работы ярмарки</w:t>
            </w:r>
            <w:r w:rsidR="00EF324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</w:p>
        </w:tc>
        <w:tc>
          <w:tcPr>
            <w:tcW w:w="1800" w:type="dxa"/>
            <w:shd w:val="clear" w:color="auto" w:fill="auto"/>
          </w:tcPr>
          <w:p w:rsidR="00566491" w:rsidRPr="00D13CA5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</w:t>
            </w:r>
            <w:proofErr w:type="gram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14.10.2017</w:t>
            </w:r>
          </w:p>
          <w:p w:rsidR="00566491" w:rsidRPr="00D13CA5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07.04.2018</w:t>
            </w:r>
          </w:p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D13CA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</w:t>
            </w:r>
            <w:proofErr w:type="gramStart"/>
            <w:r w:rsidRPr="00D13CA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D13CA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субботам)</w:t>
            </w:r>
          </w:p>
        </w:tc>
        <w:tc>
          <w:tcPr>
            <w:tcW w:w="2135" w:type="dxa"/>
            <w:shd w:val="clear" w:color="auto" w:fill="auto"/>
          </w:tcPr>
          <w:p w:rsidR="00566491" w:rsidRDefault="00566491" w:rsidP="00566491"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Шалимов А.В</w:t>
            </w:r>
            <w:r w:rsidRPr="00DC19A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</w:t>
            </w:r>
          </w:p>
        </w:tc>
      </w:tr>
      <w:tr w:rsidR="00566491" w:rsidRPr="00237C89" w:rsidTr="00215472">
        <w:tc>
          <w:tcPr>
            <w:tcW w:w="720" w:type="dxa"/>
            <w:shd w:val="clear" w:color="auto" w:fill="auto"/>
          </w:tcPr>
          <w:p w:rsidR="00566491" w:rsidRPr="00237C89" w:rsidRDefault="00566491" w:rsidP="00566491">
            <w:pPr>
              <w:numPr>
                <w:ilvl w:val="0"/>
                <w:numId w:val="1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  <w:shd w:val="clear" w:color="auto" w:fill="auto"/>
          </w:tcPr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Установка контрольных весов в доступном для покупателей месте </w:t>
            </w:r>
          </w:p>
        </w:tc>
        <w:tc>
          <w:tcPr>
            <w:tcW w:w="1800" w:type="dxa"/>
            <w:shd w:val="clear" w:color="auto" w:fill="auto"/>
          </w:tcPr>
          <w:p w:rsidR="00566491" w:rsidRPr="00D13CA5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</w:t>
            </w:r>
            <w:proofErr w:type="gram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14.10.2017</w:t>
            </w:r>
          </w:p>
          <w:p w:rsidR="00566491" w:rsidRPr="00D13CA5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07.04.2018</w:t>
            </w:r>
          </w:p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D13CA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</w:t>
            </w:r>
            <w:proofErr w:type="gramStart"/>
            <w:r w:rsidRPr="00D13CA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D13CA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субботам)</w:t>
            </w:r>
          </w:p>
        </w:tc>
        <w:tc>
          <w:tcPr>
            <w:tcW w:w="2135" w:type="dxa"/>
            <w:shd w:val="clear" w:color="auto" w:fill="auto"/>
          </w:tcPr>
          <w:p w:rsidR="00566491" w:rsidRDefault="00566491" w:rsidP="00566491"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Шалимов А.В</w:t>
            </w:r>
            <w:r w:rsidRPr="00DC19A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</w:t>
            </w:r>
          </w:p>
        </w:tc>
      </w:tr>
      <w:tr w:rsidR="00566491" w:rsidRPr="00237C89" w:rsidTr="00215472">
        <w:tc>
          <w:tcPr>
            <w:tcW w:w="720" w:type="dxa"/>
            <w:shd w:val="clear" w:color="auto" w:fill="auto"/>
          </w:tcPr>
          <w:p w:rsidR="00566491" w:rsidRPr="00237C89" w:rsidRDefault="00566491" w:rsidP="00566491">
            <w:pPr>
              <w:numPr>
                <w:ilvl w:val="0"/>
                <w:numId w:val="1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  <w:shd w:val="clear" w:color="auto" w:fill="auto"/>
          </w:tcPr>
          <w:p w:rsidR="00566491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редоставление еженедельных отчетов по установленной форме (приложение №7 к постановлению)</w:t>
            </w:r>
          </w:p>
        </w:tc>
        <w:tc>
          <w:tcPr>
            <w:tcW w:w="1800" w:type="dxa"/>
            <w:shd w:val="clear" w:color="auto" w:fill="auto"/>
          </w:tcPr>
          <w:p w:rsidR="00566491" w:rsidRPr="00E67A9A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EE6A5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</w:t>
            </w:r>
            <w:proofErr w:type="gramEnd"/>
            <w:r w:rsidRPr="00EE6A5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7.10.2017</w:t>
            </w:r>
          </w:p>
          <w:p w:rsidR="00566491" w:rsidRPr="00545F30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 07.04.2018</w:t>
            </w:r>
            <w:r w:rsidRPr="00E67A9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  <w:r w:rsidRPr="00EE6A5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(по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торникам</w:t>
            </w:r>
            <w:r w:rsidRPr="00EE6A5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)</w:t>
            </w:r>
          </w:p>
        </w:tc>
        <w:tc>
          <w:tcPr>
            <w:tcW w:w="2135" w:type="dxa"/>
            <w:shd w:val="clear" w:color="auto" w:fill="auto"/>
          </w:tcPr>
          <w:p w:rsidR="00566491" w:rsidRDefault="00566491" w:rsidP="00566491"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Шалимов А.В</w:t>
            </w:r>
            <w:r w:rsidRPr="00DC19A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</w:t>
            </w:r>
          </w:p>
        </w:tc>
      </w:tr>
      <w:tr w:rsidR="00566491" w:rsidRPr="00237C89" w:rsidTr="00215472">
        <w:tc>
          <w:tcPr>
            <w:tcW w:w="720" w:type="dxa"/>
          </w:tcPr>
          <w:p w:rsidR="00566491" w:rsidRPr="00237C89" w:rsidRDefault="00566491" w:rsidP="00566491">
            <w:pPr>
              <w:numPr>
                <w:ilvl w:val="0"/>
                <w:numId w:val="1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 </w:t>
            </w:r>
          </w:p>
        </w:tc>
        <w:tc>
          <w:tcPr>
            <w:tcW w:w="5940" w:type="dxa"/>
          </w:tcPr>
          <w:p w:rsidR="00566491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существление в пределах предоставленных полномочий мероприятий по контролю (надзору) за соблюдением действующего законодательства при реализации товаров (выполнении работ, оказании услуг) на ярмарке</w:t>
            </w:r>
          </w:p>
          <w:p w:rsidR="00566491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1800" w:type="dxa"/>
          </w:tcPr>
          <w:p w:rsidR="00566491" w:rsidRPr="00D13CA5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</w:t>
            </w:r>
            <w:proofErr w:type="gram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14.10.2017</w:t>
            </w:r>
          </w:p>
          <w:p w:rsidR="00566491" w:rsidRPr="00D13CA5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07.04.2018</w:t>
            </w:r>
          </w:p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D13CA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</w:t>
            </w:r>
            <w:proofErr w:type="gramStart"/>
            <w:r w:rsidRPr="00D13CA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D13CA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субботам)</w:t>
            </w:r>
          </w:p>
        </w:tc>
        <w:tc>
          <w:tcPr>
            <w:tcW w:w="2135" w:type="dxa"/>
          </w:tcPr>
          <w:p w:rsidR="00566491" w:rsidRPr="004D2F35" w:rsidRDefault="00566491" w:rsidP="00566491">
            <w:pPr>
              <w:spacing w:after="0" w:line="300" w:lineRule="exac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4D2F3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ремеев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А.И.</w:t>
            </w:r>
          </w:p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(</w:t>
            </w:r>
            <w:proofErr w:type="gramStart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согласованию)</w:t>
            </w:r>
          </w:p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Ганин А.Г.</w:t>
            </w:r>
          </w:p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</w:t>
            </w:r>
            <w:proofErr w:type="gramStart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согласованию)</w:t>
            </w:r>
          </w:p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Куликова Л.А.</w:t>
            </w:r>
          </w:p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</w:t>
            </w:r>
            <w:proofErr w:type="gramStart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согласованию)</w:t>
            </w:r>
          </w:p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37247D"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  <w:t xml:space="preserve">Саблин Р.А. </w:t>
            </w: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по согласованию)</w:t>
            </w:r>
          </w:p>
          <w:p w:rsidR="00566491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lastRenderedPageBreak/>
              <w:t>Козина Н.</w:t>
            </w:r>
            <w:r w:rsidRPr="00EE6A5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</w:t>
            </w:r>
          </w:p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</w:t>
            </w:r>
            <w:proofErr w:type="gramStart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согласованию) </w:t>
            </w:r>
          </w:p>
        </w:tc>
      </w:tr>
      <w:tr w:rsidR="00566491" w:rsidRPr="00237C89" w:rsidTr="00215472">
        <w:tc>
          <w:tcPr>
            <w:tcW w:w="10595" w:type="dxa"/>
            <w:gridSpan w:val="4"/>
            <w:shd w:val="clear" w:color="auto" w:fill="auto"/>
          </w:tcPr>
          <w:p w:rsidR="00566491" w:rsidRPr="00237C89" w:rsidRDefault="00566491" w:rsidP="00566491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b/>
                <w:sz w:val="26"/>
                <w:szCs w:val="26"/>
                <w:lang w:val="en-US" w:eastAsia="ru-RU"/>
              </w:rPr>
              <w:lastRenderedPageBreak/>
              <w:t>II</w:t>
            </w:r>
            <w:r w:rsidRPr="00237C89"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  <w:t>. Обеспечение безопасности горожан во время проведения ярмарки</w:t>
            </w:r>
          </w:p>
        </w:tc>
      </w:tr>
      <w:tr w:rsidR="00566491" w:rsidRPr="00237C89" w:rsidTr="00215472">
        <w:tc>
          <w:tcPr>
            <w:tcW w:w="720" w:type="dxa"/>
            <w:shd w:val="clear" w:color="auto" w:fill="auto"/>
          </w:tcPr>
          <w:p w:rsidR="00566491" w:rsidRPr="00237C89" w:rsidRDefault="00566491" w:rsidP="00566491">
            <w:pPr>
              <w:numPr>
                <w:ilvl w:val="0"/>
                <w:numId w:val="2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  <w:shd w:val="clear" w:color="auto" w:fill="auto"/>
          </w:tcPr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казание содействия в обеспечении</w:t>
            </w: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храны общественного порядка и безопасности граждан </w:t>
            </w:r>
          </w:p>
        </w:tc>
        <w:tc>
          <w:tcPr>
            <w:tcW w:w="1800" w:type="dxa"/>
            <w:shd w:val="clear" w:color="auto" w:fill="auto"/>
          </w:tcPr>
          <w:p w:rsidR="00566491" w:rsidRPr="002A2FCE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</w:t>
            </w:r>
            <w:proofErr w:type="gramEnd"/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14.10.2017</w:t>
            </w:r>
          </w:p>
          <w:p w:rsidR="00566491" w:rsidRPr="002A2FCE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07.04.2018</w:t>
            </w:r>
          </w:p>
          <w:p w:rsidR="00566491" w:rsidRPr="00237C89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</w:t>
            </w:r>
            <w:proofErr w:type="gramStart"/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субботам)</w:t>
            </w:r>
          </w:p>
        </w:tc>
        <w:tc>
          <w:tcPr>
            <w:tcW w:w="2135" w:type="dxa"/>
            <w:shd w:val="clear" w:color="auto" w:fill="auto"/>
          </w:tcPr>
          <w:p w:rsidR="00566491" w:rsidRPr="004D2F35" w:rsidRDefault="00566491" w:rsidP="00566491">
            <w:pPr>
              <w:spacing w:after="0" w:line="300" w:lineRule="exac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4D2F3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ремеев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А.И.</w:t>
            </w:r>
          </w:p>
          <w:p w:rsidR="00566491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</w:t>
            </w:r>
            <w:proofErr w:type="gram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согласованию)</w:t>
            </w:r>
          </w:p>
          <w:p w:rsidR="00566491" w:rsidRPr="00237C89" w:rsidRDefault="00566491" w:rsidP="00566491">
            <w:pPr>
              <w:spacing w:after="0" w:line="240" w:lineRule="auto"/>
              <w:ind w:hanging="524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566491" w:rsidRPr="00237C89" w:rsidTr="00215472">
        <w:tc>
          <w:tcPr>
            <w:tcW w:w="720" w:type="dxa"/>
            <w:shd w:val="clear" w:color="auto" w:fill="auto"/>
          </w:tcPr>
          <w:p w:rsidR="00566491" w:rsidRPr="00237C89" w:rsidRDefault="00566491" w:rsidP="00566491">
            <w:pPr>
              <w:numPr>
                <w:ilvl w:val="0"/>
                <w:numId w:val="2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  <w:shd w:val="clear" w:color="auto" w:fill="auto"/>
          </w:tcPr>
          <w:p w:rsidR="00566491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Установка турникетов для </w:t>
            </w:r>
            <w:r w:rsidRPr="009938F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граничени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я</w:t>
            </w:r>
            <w:r w:rsidRPr="009938F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движения автотранспорта</w:t>
            </w:r>
          </w:p>
        </w:tc>
        <w:tc>
          <w:tcPr>
            <w:tcW w:w="1800" w:type="dxa"/>
            <w:shd w:val="clear" w:color="auto" w:fill="auto"/>
          </w:tcPr>
          <w:p w:rsidR="00566491" w:rsidRPr="002A2FCE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</w:t>
            </w:r>
            <w:proofErr w:type="gramEnd"/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14.10.2017</w:t>
            </w:r>
          </w:p>
          <w:p w:rsidR="00566491" w:rsidRPr="002A2FCE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07.04.2018</w:t>
            </w:r>
          </w:p>
          <w:p w:rsidR="00566491" w:rsidRPr="00295A86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</w:t>
            </w:r>
            <w:proofErr w:type="gramStart"/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субботам)</w:t>
            </w:r>
          </w:p>
        </w:tc>
        <w:tc>
          <w:tcPr>
            <w:tcW w:w="2135" w:type="dxa"/>
            <w:shd w:val="clear" w:color="auto" w:fill="auto"/>
          </w:tcPr>
          <w:p w:rsidR="00566491" w:rsidRPr="004D2F35" w:rsidRDefault="00566491" w:rsidP="00566491">
            <w:pPr>
              <w:spacing w:after="0" w:line="300" w:lineRule="exac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Шалимов А.В</w:t>
            </w:r>
            <w:r w:rsidRPr="00DC19A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</w:t>
            </w:r>
          </w:p>
        </w:tc>
      </w:tr>
      <w:tr w:rsidR="00566491" w:rsidRPr="00237C89" w:rsidTr="00215472">
        <w:tc>
          <w:tcPr>
            <w:tcW w:w="720" w:type="dxa"/>
            <w:shd w:val="clear" w:color="auto" w:fill="auto"/>
          </w:tcPr>
          <w:p w:rsidR="00566491" w:rsidRPr="00237C89" w:rsidRDefault="00566491" w:rsidP="00566491">
            <w:pPr>
              <w:numPr>
                <w:ilvl w:val="0"/>
                <w:numId w:val="2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  <w:shd w:val="clear" w:color="auto" w:fill="auto"/>
          </w:tcPr>
          <w:p w:rsidR="00566491" w:rsidRPr="008447E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922A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казание содействия в обеспечении</w:t>
            </w: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требований пожарной безопасности</w:t>
            </w:r>
            <w:r w:rsidRPr="008447E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</w:t>
            </w:r>
          </w:p>
        </w:tc>
        <w:tc>
          <w:tcPr>
            <w:tcW w:w="1800" w:type="dxa"/>
            <w:shd w:val="clear" w:color="auto" w:fill="auto"/>
          </w:tcPr>
          <w:p w:rsidR="00566491" w:rsidRPr="002A2FCE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</w:t>
            </w:r>
            <w:proofErr w:type="gramEnd"/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14.10.2017</w:t>
            </w:r>
          </w:p>
          <w:p w:rsidR="00566491" w:rsidRPr="002A2FCE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07.04.2018</w:t>
            </w:r>
          </w:p>
          <w:p w:rsidR="00566491" w:rsidRPr="00237C89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</w:t>
            </w:r>
            <w:proofErr w:type="gramStart"/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2A2FC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субботам)</w:t>
            </w:r>
          </w:p>
        </w:tc>
        <w:tc>
          <w:tcPr>
            <w:tcW w:w="2135" w:type="dxa"/>
            <w:shd w:val="clear" w:color="auto" w:fill="auto"/>
          </w:tcPr>
          <w:p w:rsidR="00566491" w:rsidRPr="00237C89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аблин Р.А</w:t>
            </w: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</w:t>
            </w:r>
          </w:p>
          <w:p w:rsidR="00566491" w:rsidRPr="00237C89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</w:t>
            </w:r>
            <w:proofErr w:type="gramStart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согласованию</w:t>
            </w:r>
          </w:p>
        </w:tc>
      </w:tr>
      <w:tr w:rsidR="00566491" w:rsidRPr="00237C89" w:rsidTr="00215472">
        <w:tc>
          <w:tcPr>
            <w:tcW w:w="720" w:type="dxa"/>
          </w:tcPr>
          <w:p w:rsidR="00566491" w:rsidRPr="00237C89" w:rsidRDefault="00566491" w:rsidP="00566491">
            <w:pPr>
              <w:numPr>
                <w:ilvl w:val="0"/>
                <w:numId w:val="2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</w:tcPr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Оказание содействия организатору ярмарки в сопровождении автотранспорта участников ярмарки и перекрытии улицы </w:t>
            </w: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зерской</w:t>
            </w:r>
            <w:proofErr w:type="spellEnd"/>
          </w:p>
        </w:tc>
        <w:tc>
          <w:tcPr>
            <w:tcW w:w="1800" w:type="dxa"/>
          </w:tcPr>
          <w:p w:rsidR="00566491" w:rsidRPr="00237C89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4.10</w:t>
            </w: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201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7</w:t>
            </w:r>
          </w:p>
        </w:tc>
        <w:tc>
          <w:tcPr>
            <w:tcW w:w="2135" w:type="dxa"/>
          </w:tcPr>
          <w:p w:rsidR="00566491" w:rsidRPr="004D2F35" w:rsidRDefault="00566491" w:rsidP="00566491">
            <w:pPr>
              <w:spacing w:after="0" w:line="300" w:lineRule="exac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4D2F3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ремеев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А.И.</w:t>
            </w:r>
          </w:p>
          <w:p w:rsidR="00566491" w:rsidRPr="00237C89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</w:t>
            </w:r>
            <w:proofErr w:type="gramStart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согласованию)</w:t>
            </w:r>
          </w:p>
        </w:tc>
      </w:tr>
      <w:tr w:rsidR="00566491" w:rsidRPr="00237C89" w:rsidTr="00215472">
        <w:tc>
          <w:tcPr>
            <w:tcW w:w="720" w:type="dxa"/>
          </w:tcPr>
          <w:p w:rsidR="00566491" w:rsidRPr="00237C89" w:rsidRDefault="00566491" w:rsidP="00566491">
            <w:pPr>
              <w:numPr>
                <w:ilvl w:val="0"/>
                <w:numId w:val="2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</w:tcPr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казание содействия организатору ярмарки в ограничении движения автотранспорта, в обеспечении безопасности граждан и общественного порядка в местах проведения ярмарки</w:t>
            </w:r>
          </w:p>
        </w:tc>
        <w:tc>
          <w:tcPr>
            <w:tcW w:w="1800" w:type="dxa"/>
          </w:tcPr>
          <w:p w:rsidR="00566491" w:rsidRPr="00F73767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F7376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</w:t>
            </w:r>
            <w:proofErr w:type="gramEnd"/>
            <w:r w:rsidRPr="00F7376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14.10.2017</w:t>
            </w:r>
          </w:p>
          <w:p w:rsidR="00566491" w:rsidRPr="00F73767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F7376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F7376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07.04.2018</w:t>
            </w:r>
          </w:p>
          <w:p w:rsidR="00566491" w:rsidRPr="00237C89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7376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</w:t>
            </w:r>
            <w:proofErr w:type="gramStart"/>
            <w:r w:rsidRPr="00F7376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F7376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субботам)</w:t>
            </w:r>
          </w:p>
        </w:tc>
        <w:tc>
          <w:tcPr>
            <w:tcW w:w="2135" w:type="dxa"/>
          </w:tcPr>
          <w:p w:rsidR="00566491" w:rsidRPr="004D2F35" w:rsidRDefault="00566491" w:rsidP="00566491">
            <w:pPr>
              <w:spacing w:after="0" w:line="300" w:lineRule="exac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4D2F35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ремеев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А.И.</w:t>
            </w:r>
          </w:p>
          <w:p w:rsidR="00566491" w:rsidRPr="00237C89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</w:t>
            </w:r>
            <w:proofErr w:type="gramStart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согласованию)</w:t>
            </w:r>
          </w:p>
          <w:p w:rsidR="00566491" w:rsidRPr="00237C89" w:rsidRDefault="00566491" w:rsidP="00566491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566491" w:rsidRPr="00237C89" w:rsidTr="00215472">
        <w:tc>
          <w:tcPr>
            <w:tcW w:w="720" w:type="dxa"/>
          </w:tcPr>
          <w:p w:rsidR="00566491" w:rsidRPr="00237C89" w:rsidRDefault="00566491" w:rsidP="00566491">
            <w:pPr>
              <w:numPr>
                <w:ilvl w:val="0"/>
                <w:numId w:val="2"/>
              </w:numPr>
              <w:spacing w:after="0" w:line="240" w:lineRule="auto"/>
              <w:ind w:left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  <w:shd w:val="clear" w:color="auto" w:fill="auto"/>
          </w:tcPr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Организация </w:t>
            </w: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аршрутов движ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дополнительных </w:t>
            </w: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автобусов и доведение информации до жителей города </w:t>
            </w:r>
          </w:p>
        </w:tc>
        <w:tc>
          <w:tcPr>
            <w:tcW w:w="1800" w:type="dxa"/>
          </w:tcPr>
          <w:p w:rsidR="00566491" w:rsidRPr="00237C89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о</w:t>
            </w:r>
            <w:proofErr w:type="gram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14.10</w:t>
            </w: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201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7</w:t>
            </w:r>
          </w:p>
        </w:tc>
        <w:tc>
          <w:tcPr>
            <w:tcW w:w="2135" w:type="dxa"/>
          </w:tcPr>
          <w:p w:rsidR="00566491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Кузовков Э.В.</w:t>
            </w:r>
          </w:p>
          <w:p w:rsidR="00566491" w:rsidRPr="00237C89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усихина</w:t>
            </w:r>
            <w:proofErr w:type="spellEnd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. В.</w:t>
            </w:r>
          </w:p>
        </w:tc>
      </w:tr>
      <w:tr w:rsidR="00566491" w:rsidRPr="00237C89" w:rsidTr="00215472">
        <w:tc>
          <w:tcPr>
            <w:tcW w:w="10595" w:type="dxa"/>
            <w:gridSpan w:val="4"/>
          </w:tcPr>
          <w:p w:rsidR="00566491" w:rsidRPr="00237C89" w:rsidRDefault="00566491" w:rsidP="00566491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b/>
                <w:sz w:val="26"/>
                <w:szCs w:val="26"/>
                <w:lang w:val="en-US" w:eastAsia="ru-RU"/>
              </w:rPr>
              <w:t>III</w:t>
            </w:r>
            <w:r w:rsidRPr="00237C89"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  <w:t>. Подготовка материальной базы</w:t>
            </w:r>
          </w:p>
        </w:tc>
      </w:tr>
      <w:tr w:rsidR="00566491" w:rsidRPr="00237C89" w:rsidTr="00215472">
        <w:tc>
          <w:tcPr>
            <w:tcW w:w="720" w:type="dxa"/>
          </w:tcPr>
          <w:p w:rsidR="00566491" w:rsidRPr="00237C89" w:rsidRDefault="00566491" w:rsidP="00566491">
            <w:pPr>
              <w:numPr>
                <w:ilvl w:val="0"/>
                <w:numId w:val="3"/>
              </w:num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  <w:shd w:val="clear" w:color="auto" w:fill="auto"/>
          </w:tcPr>
          <w:p w:rsidR="00566491" w:rsidRPr="00237C89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Установка </w:t>
            </w: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сценической площадки, звукового оборудования (транспортировка, монтаж и демонтаж) с обслуживанием техническим персоналом для проведения культурно-развлекательных программ </w:t>
            </w:r>
          </w:p>
        </w:tc>
        <w:tc>
          <w:tcPr>
            <w:tcW w:w="1800" w:type="dxa"/>
          </w:tcPr>
          <w:p w:rsidR="00566491" w:rsidRPr="00237C89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4.10.2017</w:t>
            </w:r>
          </w:p>
        </w:tc>
        <w:tc>
          <w:tcPr>
            <w:tcW w:w="2135" w:type="dxa"/>
          </w:tcPr>
          <w:p w:rsidR="00566491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  <w:t>Сизов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  <w:t xml:space="preserve"> И.А.</w:t>
            </w:r>
          </w:p>
          <w:p w:rsidR="00566491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</w:pPr>
            <w:proofErr w:type="spellStart"/>
            <w:r w:rsidRPr="0037247D"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  <w:t>Сизов</w:t>
            </w:r>
            <w:proofErr w:type="spellEnd"/>
            <w:r w:rsidRPr="0037247D"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  <w:t xml:space="preserve"> Н.А.</w:t>
            </w:r>
          </w:p>
          <w:p w:rsidR="00566491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  <w:t xml:space="preserve">Шалимов А.В. </w:t>
            </w:r>
          </w:p>
          <w:p w:rsidR="00566491" w:rsidRPr="0037247D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6"/>
                <w:szCs w:val="26"/>
                <w:lang w:eastAsia="ru-RU"/>
              </w:rPr>
            </w:pPr>
            <w:r w:rsidRPr="001228C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Кузовков Э.В.</w:t>
            </w:r>
          </w:p>
          <w:p w:rsidR="00566491" w:rsidRPr="00237C89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566491" w:rsidRPr="00237C89" w:rsidTr="00215472">
        <w:tc>
          <w:tcPr>
            <w:tcW w:w="720" w:type="dxa"/>
            <w:shd w:val="clear" w:color="auto" w:fill="auto"/>
          </w:tcPr>
          <w:p w:rsidR="00566491" w:rsidRPr="00237C89" w:rsidRDefault="00566491" w:rsidP="00566491">
            <w:pPr>
              <w:numPr>
                <w:ilvl w:val="0"/>
                <w:numId w:val="3"/>
              </w:numPr>
              <w:spacing w:after="0" w:line="240" w:lineRule="auto"/>
              <w:ind w:left="0" w:firstLine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  <w:shd w:val="clear" w:color="auto" w:fill="auto"/>
          </w:tcPr>
          <w:p w:rsidR="00566491" w:rsidRPr="00237C89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Обеспечение санитарной уборки в процессе и после окончания работы ярмарки </w:t>
            </w:r>
          </w:p>
          <w:p w:rsidR="00566491" w:rsidRPr="00237C89" w:rsidRDefault="00566491" w:rsidP="00566491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1800" w:type="dxa"/>
            <w:shd w:val="clear" w:color="auto" w:fill="auto"/>
          </w:tcPr>
          <w:p w:rsidR="00566491" w:rsidRPr="00F73767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F7376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</w:t>
            </w:r>
            <w:proofErr w:type="gramEnd"/>
            <w:r w:rsidRPr="00F7376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14.10.2017</w:t>
            </w:r>
          </w:p>
          <w:p w:rsidR="00566491" w:rsidRPr="00F73767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F7376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F7376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07.04.2018</w:t>
            </w:r>
          </w:p>
          <w:p w:rsidR="00566491" w:rsidRPr="00237C89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7376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</w:t>
            </w:r>
            <w:proofErr w:type="gramStart"/>
            <w:r w:rsidRPr="00F7376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F7376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субботам)</w:t>
            </w:r>
          </w:p>
        </w:tc>
        <w:tc>
          <w:tcPr>
            <w:tcW w:w="2135" w:type="dxa"/>
            <w:shd w:val="clear" w:color="auto" w:fill="auto"/>
          </w:tcPr>
          <w:p w:rsidR="00566491" w:rsidRDefault="00566491" w:rsidP="00566491"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Шалимов А.В</w:t>
            </w:r>
            <w:r w:rsidRPr="002F208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</w:t>
            </w:r>
          </w:p>
        </w:tc>
      </w:tr>
      <w:tr w:rsidR="00566491" w:rsidRPr="00237C89" w:rsidTr="00215472">
        <w:tc>
          <w:tcPr>
            <w:tcW w:w="720" w:type="dxa"/>
            <w:shd w:val="clear" w:color="auto" w:fill="auto"/>
          </w:tcPr>
          <w:p w:rsidR="00566491" w:rsidRPr="00237C89" w:rsidRDefault="00566491" w:rsidP="00566491">
            <w:pPr>
              <w:numPr>
                <w:ilvl w:val="0"/>
                <w:numId w:val="3"/>
              </w:numPr>
              <w:spacing w:after="0" w:line="240" w:lineRule="auto"/>
              <w:ind w:left="0" w:firstLine="0"/>
              <w:jc w:val="righ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5940" w:type="dxa"/>
            <w:shd w:val="clear" w:color="auto" w:fill="auto"/>
          </w:tcPr>
          <w:p w:rsidR="00566491" w:rsidRPr="00237C89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237C89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беспечение функционирования биотуалетов в местах проведения ярмарки</w:t>
            </w:r>
          </w:p>
        </w:tc>
        <w:tc>
          <w:tcPr>
            <w:tcW w:w="1800" w:type="dxa"/>
            <w:shd w:val="clear" w:color="auto" w:fill="auto"/>
          </w:tcPr>
          <w:p w:rsidR="00566491" w:rsidRPr="00F73767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F7376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</w:t>
            </w:r>
            <w:proofErr w:type="gramEnd"/>
            <w:r w:rsidRPr="00F7376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14.10.2017</w:t>
            </w:r>
          </w:p>
          <w:p w:rsidR="00566491" w:rsidRPr="00F73767" w:rsidRDefault="00566491" w:rsidP="0056649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gramStart"/>
            <w:r w:rsidRPr="00F7376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F7376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07.04.2018</w:t>
            </w:r>
          </w:p>
          <w:p w:rsidR="00566491" w:rsidRPr="00237C89" w:rsidRDefault="00566491" w:rsidP="00566491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7376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</w:t>
            </w:r>
            <w:proofErr w:type="gramStart"/>
            <w:r w:rsidRPr="00F7376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</w:t>
            </w:r>
            <w:proofErr w:type="gramEnd"/>
            <w:r w:rsidRPr="00F7376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субботам)</w:t>
            </w:r>
          </w:p>
        </w:tc>
        <w:tc>
          <w:tcPr>
            <w:tcW w:w="2135" w:type="dxa"/>
            <w:shd w:val="clear" w:color="auto" w:fill="auto"/>
          </w:tcPr>
          <w:p w:rsidR="00566491" w:rsidRDefault="00566491" w:rsidP="00566491"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Шалимов А.В</w:t>
            </w:r>
            <w:r w:rsidRPr="002F208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.</w:t>
            </w:r>
          </w:p>
        </w:tc>
      </w:tr>
    </w:tbl>
    <w:p w:rsidR="003F35DA" w:rsidRDefault="003F35DA" w:rsidP="0036492C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D26456" w:rsidRDefault="003F35DA" w:rsidP="00D26456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br w:type="page"/>
      </w:r>
      <w:r w:rsidR="00A9258E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>Приложение №3</w:t>
      </w:r>
    </w:p>
    <w:p w:rsidR="00A9258E" w:rsidRPr="00E906B1" w:rsidRDefault="00A9258E" w:rsidP="00D26456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D26456" w:rsidRPr="00E906B1" w:rsidRDefault="00D26456" w:rsidP="00D26456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Утвержден</w:t>
      </w:r>
    </w:p>
    <w:p w:rsidR="00D26456" w:rsidRPr="00E906B1" w:rsidRDefault="00D26456" w:rsidP="00D26456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gramStart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>постановлением</w:t>
      </w:r>
      <w:proofErr w:type="gramEnd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Администрации </w:t>
      </w:r>
    </w:p>
    <w:p w:rsidR="00D26456" w:rsidRPr="00E906B1" w:rsidRDefault="00D26456" w:rsidP="00D26456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spellStart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>г.Заречного</w:t>
      </w:r>
      <w:proofErr w:type="spellEnd"/>
    </w:p>
    <w:p w:rsidR="00D26456" w:rsidRPr="00E906B1" w:rsidRDefault="00D26456" w:rsidP="00D26456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gramStart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>от</w:t>
      </w:r>
      <w:proofErr w:type="gramEnd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12.09.2014 №1954</w:t>
      </w:r>
    </w:p>
    <w:p w:rsidR="00D26456" w:rsidRPr="0036492C" w:rsidRDefault="00D26456" w:rsidP="00D26456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gramStart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>в</w:t>
      </w:r>
      <w:proofErr w:type="gramEnd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редакции от ______ № ____</w:t>
      </w:r>
      <w:r w:rsidRPr="0036492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</w:p>
    <w:p w:rsidR="00D26456" w:rsidRDefault="00D26456" w:rsidP="00D26456">
      <w:pPr>
        <w:widowControl w:val="0"/>
        <w:suppressAutoHyphens/>
        <w:spacing w:after="0" w:line="0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ar-SA"/>
        </w:rPr>
      </w:pPr>
    </w:p>
    <w:p w:rsidR="00D26456" w:rsidRPr="00D26456" w:rsidRDefault="0048109D" w:rsidP="00D26456">
      <w:pPr>
        <w:widowControl w:val="0"/>
        <w:suppressAutoHyphens/>
        <w:spacing w:after="0" w:line="0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ar-SA"/>
        </w:rPr>
      </w:pPr>
      <w:r>
        <w:rPr>
          <w:rFonts w:ascii="Times New Roman" w:eastAsia="Times New Roman" w:hAnsi="Times New Roman" w:cs="Times New Roman"/>
          <w:b/>
          <w:sz w:val="23"/>
          <w:szCs w:val="23"/>
          <w:lang w:eastAsia="ar-SA"/>
        </w:rPr>
        <w:t xml:space="preserve">ДОГОВОР № ______ / 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ar-SA"/>
        </w:rPr>
      </w:pPr>
      <w:proofErr w:type="gramStart"/>
      <w:r w:rsidRPr="00D26456">
        <w:rPr>
          <w:rFonts w:ascii="Times New Roman" w:eastAsia="Times New Roman" w:hAnsi="Times New Roman" w:cs="Times New Roman"/>
          <w:b/>
          <w:sz w:val="23"/>
          <w:szCs w:val="23"/>
          <w:lang w:eastAsia="ar-SA"/>
        </w:rPr>
        <w:t>на</w:t>
      </w:r>
      <w:proofErr w:type="gramEnd"/>
      <w:r w:rsidRPr="00D26456">
        <w:rPr>
          <w:rFonts w:ascii="Times New Roman" w:eastAsia="Times New Roman" w:hAnsi="Times New Roman" w:cs="Times New Roman"/>
          <w:b/>
          <w:sz w:val="23"/>
          <w:szCs w:val="23"/>
          <w:lang w:eastAsia="ar-SA"/>
        </w:rPr>
        <w:t xml:space="preserve"> участие в ярмарке по продаже товаров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jc w:val="center"/>
        <w:rPr>
          <w:rFonts w:ascii="Times New Roman" w:eastAsia="Times New Roman" w:hAnsi="Times New Roman" w:cs="Times New Roman"/>
          <w:b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b/>
          <w:sz w:val="23"/>
          <w:szCs w:val="23"/>
          <w:lang w:eastAsia="ar-SA"/>
        </w:rPr>
        <w:t>(</w:t>
      </w:r>
      <w:proofErr w:type="gramStart"/>
      <w:r w:rsidRPr="00D26456">
        <w:rPr>
          <w:rFonts w:ascii="Times New Roman" w:eastAsia="Times New Roman" w:hAnsi="Times New Roman" w:cs="Times New Roman"/>
          <w:b/>
          <w:sz w:val="23"/>
          <w:szCs w:val="23"/>
          <w:lang w:eastAsia="ar-SA"/>
        </w:rPr>
        <w:t>выполнению</w:t>
      </w:r>
      <w:proofErr w:type="gramEnd"/>
      <w:r w:rsidRPr="00D26456">
        <w:rPr>
          <w:rFonts w:ascii="Times New Roman" w:eastAsia="Times New Roman" w:hAnsi="Times New Roman" w:cs="Times New Roman"/>
          <w:b/>
          <w:sz w:val="23"/>
          <w:szCs w:val="23"/>
          <w:lang w:eastAsia="ar-SA"/>
        </w:rPr>
        <w:t xml:space="preserve"> работ, оказанию услуг)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jc w:val="center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proofErr w:type="gramStart"/>
      <w:r w:rsidRPr="00D26456">
        <w:rPr>
          <w:rFonts w:ascii="Times New Roman" w:eastAsia="Times New Roman" w:hAnsi="Times New Roman" w:cs="Times New Roman"/>
          <w:b/>
          <w:sz w:val="23"/>
          <w:szCs w:val="23"/>
          <w:lang w:eastAsia="ar-SA"/>
        </w:rPr>
        <w:t>на</w:t>
      </w:r>
      <w:proofErr w:type="gramEnd"/>
      <w:r w:rsidRPr="00D26456">
        <w:rPr>
          <w:rFonts w:ascii="Times New Roman" w:eastAsia="Times New Roman" w:hAnsi="Times New Roman" w:cs="Times New Roman"/>
          <w:b/>
          <w:sz w:val="23"/>
          <w:szCs w:val="23"/>
          <w:lang w:eastAsia="ar-SA"/>
        </w:rPr>
        <w:t xml:space="preserve"> территории г. Заречного Пензенской области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</w:p>
    <w:p w:rsidR="00D26456" w:rsidRPr="00D26456" w:rsidRDefault="00D26456" w:rsidP="00D26456">
      <w:pPr>
        <w:widowControl w:val="0"/>
        <w:suppressAutoHyphens/>
        <w:spacing w:after="0" w:line="100" w:lineRule="atLeast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г. Заречный Пензенская область                                                                 "___" __________ 2017 г.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</w:p>
    <w:p w:rsidR="00D26456" w:rsidRPr="00D26456" w:rsidRDefault="00D26456" w:rsidP="00D26456">
      <w:pPr>
        <w:widowControl w:val="0"/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   Муниципальное   предприятие   "Комбинат   благоустройства   и   лесного хозяйства" г. Заречного Пензенской области, в лице генерального директора Шалимова Андрея Владимировича, </w:t>
      </w:r>
      <w:proofErr w:type="gramStart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действующего  на</w:t>
      </w:r>
      <w:proofErr w:type="gramEnd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 основании  Устава, с одной стороны, именуемое в дальнейшем Исполнитель, и                    ______________________________________________________________________________________,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   (</w:t>
      </w:r>
      <w:proofErr w:type="gramStart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наименование</w:t>
      </w:r>
      <w:proofErr w:type="gramEnd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организации, </w:t>
      </w:r>
      <w:proofErr w:type="spellStart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ф.и.о.</w:t>
      </w:r>
      <w:proofErr w:type="spellEnd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индивидуального предпринимателя, гражданина)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proofErr w:type="gramStart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в</w:t>
      </w:r>
      <w:proofErr w:type="gramEnd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лице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______________________________________________________________________________________,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                         (</w:t>
      </w:r>
      <w:proofErr w:type="gramStart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должность</w:t>
      </w:r>
      <w:proofErr w:type="gramEnd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, Ф.И.О.)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proofErr w:type="gramStart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действующего</w:t>
      </w:r>
      <w:proofErr w:type="gramEnd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на основании ______________________________________, именуемое в   дальнейшем    Заявитель, с   другой   стороны,  заключили   Договор о нижеследующем: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</w:p>
    <w:p w:rsidR="00D26456" w:rsidRPr="00D26456" w:rsidRDefault="00D26456" w:rsidP="00D26456">
      <w:pPr>
        <w:widowControl w:val="0"/>
        <w:suppressAutoHyphens/>
        <w:spacing w:after="0" w:line="100" w:lineRule="atLeast"/>
        <w:jc w:val="center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b/>
          <w:sz w:val="23"/>
          <w:szCs w:val="23"/>
          <w:lang w:eastAsia="ar-SA"/>
        </w:rPr>
        <w:t>1. Предмет Договора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</w:p>
    <w:p w:rsidR="00D26456" w:rsidRPr="00D26456" w:rsidRDefault="00D26456" w:rsidP="00D26456">
      <w:pPr>
        <w:widowControl w:val="0"/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bookmarkStart w:id="1" w:name="P33"/>
      <w:bookmarkEnd w:id="1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   1.1.  Исполнитель предоставляет Заявителю место, согласно детальному плану размещения торговых </w:t>
      </w:r>
      <w:proofErr w:type="gramStart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мест,  для</w:t>
      </w:r>
      <w:proofErr w:type="gramEnd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продажи товаров (выполнения работ,  оказания  услуг)  (далее - торговое  место) на ярмарке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____________ Выходного дня по адресу: Пензенская обл., г. Заречный, ул. </w:t>
      </w:r>
      <w:proofErr w:type="spellStart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Озерская</w:t>
      </w:r>
      <w:proofErr w:type="spellEnd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_____________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                       (</w:t>
      </w:r>
      <w:proofErr w:type="gramStart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название</w:t>
      </w:r>
      <w:proofErr w:type="gramEnd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ярмарки, место проведения)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proofErr w:type="gramStart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для</w:t>
      </w:r>
      <w:proofErr w:type="gramEnd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осуществления деятельности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______________________________________________________________________________________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                       (</w:t>
      </w:r>
      <w:proofErr w:type="gramStart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вид</w:t>
      </w:r>
      <w:proofErr w:type="gramEnd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деятельности)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По реализации _________________________________________________________________________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                       (</w:t>
      </w:r>
      <w:proofErr w:type="gramStart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наименование</w:t>
      </w:r>
      <w:proofErr w:type="gramEnd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продукции, товаров, услуг)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Торговое место _________________, количество мест ____</w:t>
      </w:r>
      <w:proofErr w:type="gramStart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_,  необходимая</w:t>
      </w:r>
      <w:proofErr w:type="gramEnd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площадь торговых  мест ______ кв. м, с использованием транспортного средства ______ кв. м.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jc w:val="center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</w:p>
    <w:p w:rsidR="00D26456" w:rsidRPr="00D26456" w:rsidRDefault="00D26456" w:rsidP="00D26456">
      <w:pPr>
        <w:widowControl w:val="0"/>
        <w:suppressAutoHyphens/>
        <w:spacing w:after="0" w:line="0" w:lineRule="atLeast"/>
        <w:jc w:val="center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bookmarkStart w:id="2" w:name="P46"/>
      <w:bookmarkEnd w:id="2"/>
      <w:r w:rsidRPr="00D26456">
        <w:rPr>
          <w:rFonts w:ascii="Times New Roman" w:eastAsia="Times New Roman" w:hAnsi="Times New Roman" w:cs="Times New Roman"/>
          <w:b/>
          <w:sz w:val="23"/>
          <w:szCs w:val="23"/>
          <w:lang w:eastAsia="ar-SA"/>
        </w:rPr>
        <w:t>2. Права и обязанности сторон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jc w:val="center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</w:p>
    <w:p w:rsidR="00D26456" w:rsidRPr="00D26456" w:rsidRDefault="00D26456" w:rsidP="00D26456">
      <w:pPr>
        <w:widowControl w:val="0"/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2.1. Исполнитель обязуется: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2.1.1. Обеспечить методическую и организационную помощь в вопросах организации торговли, предоставления услуг населению.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2.1.2. Обеспечить санитарную уборку торгового места в процессе и после окончания работы ярмарки.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2.2. Заявитель обязуется: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2.2.1. Использовать место по назначению, указанному в </w:t>
      </w:r>
      <w:hyperlink w:anchor="P33" w:history="1">
        <w:r w:rsidRPr="00D26456">
          <w:rPr>
            <w:rFonts w:ascii="Times New Roman" w:eastAsia="Times New Roman" w:hAnsi="Times New Roman" w:cs="Times New Roman"/>
            <w:color w:val="000080"/>
            <w:sz w:val="23"/>
            <w:szCs w:val="23"/>
            <w:u w:val="single"/>
          </w:rPr>
          <w:t>пункте 1.1</w:t>
        </w:r>
      </w:hyperlink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настоящего Договора, без права передачи его третьему лицу.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2.2.2. Обеспечить торговое место вывеской с указанием фирменного наименования (наименования) организации, места ее нахождения (юридического адреса) - для юридических лиц и информации о государственной регистрации и наименовании зарегистрировавшего его органа - для индивидуальных предпринимателей.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2.2.3. Обеспечить выполнение требований законодательства Российской Федерации в сфере защиты прав потребителей, соблюдения санитарно-эпидемиологического благополучия человека, продажи отдельных видов товаров и иных требований, предусмотренных законодательством, а также Порядка предоставления мест для продажи товаров (выполнения работ, оказания услуг) на ярмарках.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lastRenderedPageBreak/>
        <w:t>2.2.3. Не проезжать, а также совершать остановку и стоянку транспортных средств за бордюрным камнем, на прилегающую территорию дороги, не имеющую твердого покрытия.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2.2.4. Не производить складирование мусора (отходов) за бордюрным камнем, на прилегающую территорию дороги, не имеющую твердого покрытия.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2.2.5. </w:t>
      </w:r>
      <w:r w:rsidR="00E51025">
        <w:rPr>
          <w:rFonts w:ascii="Times New Roman" w:eastAsia="Times New Roman" w:hAnsi="Times New Roman" w:cs="Times New Roman"/>
          <w:sz w:val="23"/>
          <w:szCs w:val="23"/>
          <w:lang w:eastAsia="ar-SA"/>
        </w:rPr>
        <w:t>Осуществлять эксплуатацию торгового места по у</w:t>
      </w: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станов</w:t>
      </w:r>
      <w:r w:rsidR="00E51025">
        <w:rPr>
          <w:rFonts w:ascii="Times New Roman" w:eastAsia="Times New Roman" w:hAnsi="Times New Roman" w:cs="Times New Roman"/>
          <w:sz w:val="23"/>
          <w:szCs w:val="23"/>
          <w:lang w:eastAsia="ar-SA"/>
        </w:rPr>
        <w:t>ленному</w:t>
      </w: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режим</w:t>
      </w:r>
      <w:r w:rsidR="00E51025">
        <w:rPr>
          <w:rFonts w:ascii="Times New Roman" w:eastAsia="Times New Roman" w:hAnsi="Times New Roman" w:cs="Times New Roman"/>
          <w:sz w:val="23"/>
          <w:szCs w:val="23"/>
          <w:lang w:eastAsia="ar-SA"/>
        </w:rPr>
        <w:t>у</w:t>
      </w: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работы ярмарки): с 8.00 часов до 16.00 часов.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2.2.6. Обеспечить постоянное наличие на торговом месте и предъявление по требованию контролирующих органов следующих документов: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- настоящего Договора;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- подтверждающих источник поступления, качество и безопасность реализуемой продукции;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- личных медицинских книжек работников с отметкой о прохождении периодических и профилактических медицинских обследований и отметкой о прохождении гигиенического обучения персонала;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- журнала учета мероприятий по контролю;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- иных документов, предусмотренных действующим законодательством.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2.2.7. Оплатить услуги Исполнителя по </w:t>
      </w:r>
      <w:r w:rsidR="005B6003" w:rsidRPr="005B6003">
        <w:rPr>
          <w:rFonts w:ascii="Times New Roman" w:eastAsia="Times New Roman" w:hAnsi="Times New Roman" w:cs="Times New Roman"/>
          <w:sz w:val="23"/>
          <w:szCs w:val="23"/>
          <w:lang w:eastAsia="ar-SA"/>
        </w:rPr>
        <w:t>санитарной уборке территории в процессе и после окончания работы ярмарки, создание условий для соблюдения правил личной гигиены участников ярмарки (обеспечение функционирования биотуалетов в местах проведения ярмарки)</w:t>
      </w: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в размере, утвержденном постановлением Администрации г. Заречного Пензенской области.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</w:p>
    <w:p w:rsidR="00D26456" w:rsidRPr="00D26456" w:rsidRDefault="00D26456" w:rsidP="00D26456">
      <w:pPr>
        <w:widowControl w:val="0"/>
        <w:suppressAutoHyphens/>
        <w:spacing w:after="0" w:line="0" w:lineRule="atLeast"/>
        <w:jc w:val="center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b/>
          <w:sz w:val="23"/>
          <w:szCs w:val="23"/>
          <w:lang w:eastAsia="ar-SA"/>
        </w:rPr>
        <w:t>3. Расторжение Договора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</w:p>
    <w:p w:rsidR="00D26456" w:rsidRPr="00D26456" w:rsidRDefault="00D26456" w:rsidP="00D26456">
      <w:pPr>
        <w:widowControl w:val="0"/>
        <w:suppressAutoHyphens/>
        <w:spacing w:after="0" w:line="10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3.1. Исполнитель имеет право досрочно в одностороннем порядке расторгнуть настоящий Договор, письменно уведомив Участника за 1 день, в случае неоднократного (2 и более раз) нарушения Заявителем подпунктов </w:t>
      </w:r>
      <w:hyperlink w:anchor="P46" w:history="1">
        <w:r w:rsidRPr="00D26456">
          <w:rPr>
            <w:rFonts w:ascii="Times New Roman" w:eastAsia="Times New Roman" w:hAnsi="Times New Roman" w:cs="Times New Roman"/>
            <w:color w:val="000080"/>
            <w:sz w:val="23"/>
            <w:szCs w:val="23"/>
            <w:u w:val="single"/>
          </w:rPr>
          <w:t>пункта 2</w:t>
        </w:r>
      </w:hyperlink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настоящего Договора.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3.2. По истечении 1 дня с момента уведомления Заявителя по адресу, указанному в Договоре, в соответствии с </w:t>
      </w:r>
      <w:hyperlink w:anchor="P71" w:history="1">
        <w:r w:rsidRPr="00D26456">
          <w:rPr>
            <w:rFonts w:ascii="Times New Roman" w:eastAsia="Times New Roman" w:hAnsi="Times New Roman" w:cs="Times New Roman"/>
            <w:color w:val="000080"/>
            <w:sz w:val="23"/>
            <w:szCs w:val="23"/>
            <w:u w:val="single"/>
          </w:rPr>
          <w:t>пунктом 4.1</w:t>
        </w:r>
      </w:hyperlink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настоящий Договор считается расторгнутым.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</w:p>
    <w:p w:rsidR="00D26456" w:rsidRPr="00D26456" w:rsidRDefault="00D26456" w:rsidP="00D26456">
      <w:pPr>
        <w:widowControl w:val="0"/>
        <w:suppressAutoHyphens/>
        <w:spacing w:after="0" w:line="0" w:lineRule="atLeast"/>
        <w:jc w:val="center"/>
        <w:rPr>
          <w:rFonts w:ascii="Times New Roman" w:eastAsia="Times New Roman" w:hAnsi="Times New Roman" w:cs="Times New Roman"/>
          <w:sz w:val="23"/>
          <w:szCs w:val="23"/>
          <w:shd w:val="clear" w:color="auto" w:fill="FFFF00"/>
          <w:lang w:eastAsia="ar-SA"/>
        </w:rPr>
      </w:pPr>
      <w:r w:rsidRPr="00D26456">
        <w:rPr>
          <w:rFonts w:ascii="Times New Roman" w:eastAsia="Times New Roman" w:hAnsi="Times New Roman" w:cs="Times New Roman"/>
          <w:b/>
          <w:sz w:val="23"/>
          <w:szCs w:val="23"/>
          <w:lang w:eastAsia="ar-SA"/>
        </w:rPr>
        <w:t>4. Прочие условия</w:t>
      </w:r>
    </w:p>
    <w:p w:rsidR="00D26456" w:rsidRPr="00D26456" w:rsidRDefault="00D26456" w:rsidP="00D26456">
      <w:pPr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shd w:val="clear" w:color="auto" w:fill="FFFF00"/>
          <w:lang w:eastAsia="ar-SA"/>
        </w:rPr>
      </w:pPr>
    </w:p>
    <w:p w:rsidR="00D26456" w:rsidRPr="00D26456" w:rsidRDefault="00D26456" w:rsidP="00D26456">
      <w:pPr>
        <w:suppressAutoHyphens/>
        <w:spacing w:after="0" w:line="0" w:lineRule="atLeast"/>
        <w:ind w:firstLine="540"/>
        <w:jc w:val="both"/>
        <w:rPr>
          <w:rFonts w:ascii="Times New Roman" w:eastAsia="SimSu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4.1. За неисполнение или ненадлежащее исполнение Заявителем </w:t>
      </w:r>
      <w:proofErr w:type="spellStart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пп</w:t>
      </w:r>
      <w:proofErr w:type="spellEnd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. 2.2.3, 2.2.4</w:t>
      </w:r>
      <w:proofErr w:type="gramStart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.</w:t>
      </w:r>
      <w:r w:rsidR="00A8525F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</w:t>
      </w: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обязательств</w:t>
      </w:r>
      <w:proofErr w:type="gramEnd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, предусмотренных договором, начисляется штраф. Штраф устанавливается в виде фиксированной суммы, определяемой в размере 3000 рублей.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4.2. Изменения и дополнения к настоящему Договору действительны, если они сделаны в письменной форме, оформлены дополнительными Соглашениями и подписаны уполномоченными представителями сторон.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4.3. В случае изменения адреса или иных реквизитов, каждая из сторон обязана в 10-дневный срок направить об этом письменное уведомление другой стороне, в противном случае все извещения и другие документы, отправленные по адресу, указанному в настоящем Договоре, считаются врученными.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>4.4. Взаимоотношения сторон, не урегулированные настоящим Договором, регламентируются действующим законодательством.</w:t>
      </w:r>
    </w:p>
    <w:p w:rsidR="00D26456" w:rsidRPr="00D26456" w:rsidRDefault="00D26456" w:rsidP="00D26456">
      <w:pPr>
        <w:widowControl w:val="0"/>
        <w:suppressAutoHyphens/>
        <w:spacing w:after="0" w:line="10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4.5. Договор составлен в 2-х экземплярах. 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</w:p>
    <w:p w:rsidR="00D26456" w:rsidRPr="00D26456" w:rsidRDefault="00D26456" w:rsidP="00D26456">
      <w:pPr>
        <w:widowControl w:val="0"/>
        <w:suppressAutoHyphens/>
        <w:spacing w:after="0" w:line="0" w:lineRule="atLeast"/>
        <w:jc w:val="center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b/>
          <w:sz w:val="23"/>
          <w:szCs w:val="23"/>
          <w:lang w:eastAsia="ar-SA"/>
        </w:rPr>
        <w:t>5. Юридические адреса и подписи сторон</w:t>
      </w:r>
    </w:p>
    <w:p w:rsidR="00D26456" w:rsidRPr="00D26456" w:rsidRDefault="00D26456" w:rsidP="00D26456">
      <w:pPr>
        <w:widowControl w:val="0"/>
        <w:suppressAutoHyphens/>
        <w:spacing w:after="0" w:line="0" w:lineRule="atLeast"/>
        <w:ind w:firstLine="540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</w:p>
    <w:p w:rsidR="00D26456" w:rsidRPr="00D26456" w:rsidRDefault="00D26456" w:rsidP="00D26456">
      <w:pPr>
        <w:widowControl w:val="0"/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sz w:val="23"/>
          <w:szCs w:val="23"/>
          <w:lang w:eastAsia="ar-SA"/>
        </w:rPr>
      </w:pP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              </w:t>
      </w:r>
      <w:proofErr w:type="gramStart"/>
      <w:r w:rsidRPr="00D26456">
        <w:rPr>
          <w:rFonts w:ascii="Times New Roman" w:eastAsia="Times New Roman" w:hAnsi="Times New Roman" w:cs="Times New Roman"/>
          <w:b/>
          <w:sz w:val="23"/>
          <w:szCs w:val="23"/>
          <w:lang w:eastAsia="ar-SA"/>
        </w:rPr>
        <w:t>Заявитель</w:t>
      </w:r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:</w:t>
      </w:r>
      <w:proofErr w:type="gramEnd"/>
      <w:r w:rsidRPr="00D26456">
        <w:rPr>
          <w:rFonts w:ascii="Times New Roman" w:eastAsia="Times New Roman" w:hAnsi="Times New Roman" w:cs="Times New Roman"/>
          <w:sz w:val="23"/>
          <w:szCs w:val="23"/>
          <w:lang w:eastAsia="ar-SA"/>
        </w:rPr>
        <w:t xml:space="preserve">                                                                         </w:t>
      </w:r>
      <w:r w:rsidRPr="00D26456">
        <w:rPr>
          <w:rFonts w:ascii="Times New Roman" w:eastAsia="Times New Roman" w:hAnsi="Times New Roman" w:cs="Times New Roman"/>
          <w:b/>
          <w:sz w:val="23"/>
          <w:szCs w:val="23"/>
          <w:lang w:eastAsia="ar-SA"/>
        </w:rPr>
        <w:t>Исполнитель: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4720"/>
        <w:gridCol w:w="5030"/>
      </w:tblGrid>
      <w:tr w:rsidR="00D26456" w:rsidRPr="00D26456" w:rsidTr="00685F10">
        <w:trPr>
          <w:trHeight w:val="5580"/>
        </w:trPr>
        <w:tc>
          <w:tcPr>
            <w:tcW w:w="4720" w:type="dxa"/>
            <w:shd w:val="clear" w:color="auto" w:fill="auto"/>
          </w:tcPr>
          <w:p w:rsidR="00D26456" w:rsidRPr="00D26456" w:rsidRDefault="00D26456" w:rsidP="00D26456">
            <w:pPr>
              <w:suppressAutoHyphens/>
              <w:spacing w:after="0" w:line="100" w:lineRule="atLeast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lastRenderedPageBreak/>
              <w:t>________________________________</w:t>
            </w:r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br/>
            </w:r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br/>
              <w:t>________________________________</w:t>
            </w:r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br/>
            </w:r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br/>
              <w:t>________________________________</w:t>
            </w:r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br/>
            </w:r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br/>
              <w:t>________________________________</w:t>
            </w:r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br/>
            </w:r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br/>
              <w:t>________________________________</w:t>
            </w:r>
          </w:p>
          <w:p w:rsidR="00D26456" w:rsidRPr="00D26456" w:rsidRDefault="00D26456" w:rsidP="00D26456">
            <w:pPr>
              <w:suppressAutoHyphens/>
              <w:spacing w:after="0" w:line="100" w:lineRule="atLeast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</w:p>
          <w:p w:rsidR="00D26456" w:rsidRPr="00D26456" w:rsidRDefault="00D26456" w:rsidP="00D26456">
            <w:pPr>
              <w:suppressAutoHyphens/>
              <w:spacing w:after="0" w:line="100" w:lineRule="atLeast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</w:p>
          <w:p w:rsidR="00D26456" w:rsidRPr="00D26456" w:rsidRDefault="00D26456" w:rsidP="00D26456">
            <w:pPr>
              <w:suppressAutoHyphens/>
              <w:spacing w:after="0" w:line="100" w:lineRule="atLeast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</w:p>
          <w:p w:rsidR="00D26456" w:rsidRPr="00D26456" w:rsidRDefault="00D26456" w:rsidP="00D26456">
            <w:pPr>
              <w:suppressAutoHyphens/>
              <w:spacing w:after="0" w:line="100" w:lineRule="atLeast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</w:p>
          <w:p w:rsidR="00D26456" w:rsidRPr="00D26456" w:rsidRDefault="00D26456" w:rsidP="00D26456">
            <w:pPr>
              <w:suppressAutoHyphens/>
              <w:spacing w:after="0" w:line="100" w:lineRule="atLeast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</w:p>
          <w:p w:rsidR="00D26456" w:rsidRPr="00D26456" w:rsidRDefault="00D26456" w:rsidP="00D26456">
            <w:pPr>
              <w:suppressAutoHyphens/>
              <w:spacing w:after="0" w:line="100" w:lineRule="atLeast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</w:p>
          <w:p w:rsidR="00D26456" w:rsidRPr="00D26456" w:rsidRDefault="00D26456" w:rsidP="00D26456">
            <w:pPr>
              <w:suppressAutoHyphens/>
              <w:spacing w:after="0" w:line="100" w:lineRule="atLeast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t xml:space="preserve">____________________ </w:t>
            </w:r>
          </w:p>
          <w:p w:rsidR="00D26456" w:rsidRPr="00D26456" w:rsidRDefault="00D26456" w:rsidP="00D26456">
            <w:pPr>
              <w:suppressAutoHyphens/>
              <w:spacing w:after="0" w:line="100" w:lineRule="atLeast"/>
              <w:ind w:left="1455"/>
              <w:jc w:val="center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t xml:space="preserve">                             </w:t>
            </w:r>
          </w:p>
          <w:p w:rsidR="00D26456" w:rsidRPr="00D26456" w:rsidRDefault="00D26456" w:rsidP="00D26456">
            <w:pPr>
              <w:suppressAutoHyphens/>
              <w:spacing w:after="0" w:line="100" w:lineRule="atLeast"/>
              <w:ind w:left="1455"/>
              <w:jc w:val="center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</w:p>
        </w:tc>
        <w:tc>
          <w:tcPr>
            <w:tcW w:w="5030" w:type="dxa"/>
            <w:shd w:val="clear" w:color="auto" w:fill="auto"/>
          </w:tcPr>
          <w:p w:rsidR="00D26456" w:rsidRPr="00D26456" w:rsidRDefault="00D26456" w:rsidP="00D26456">
            <w:pPr>
              <w:suppressAutoHyphens/>
              <w:spacing w:after="0" w:line="100" w:lineRule="atLeast"/>
              <w:ind w:left="-6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  <w:proofErr w:type="gramStart"/>
            <w:r w:rsidRPr="00D26456">
              <w:rPr>
                <w:rFonts w:ascii="Times New Roman" w:eastAsia="Times New Roman" w:hAnsi="Times New Roman" w:cs="Times New Roman"/>
                <w:b/>
                <w:bCs/>
                <w:sz w:val="23"/>
                <w:szCs w:val="23"/>
                <w:lang w:eastAsia="ar-SA"/>
              </w:rPr>
              <w:t>МП  «</w:t>
            </w:r>
            <w:proofErr w:type="gramEnd"/>
            <w:r w:rsidRPr="00D26456">
              <w:rPr>
                <w:rFonts w:ascii="Times New Roman" w:eastAsia="Times New Roman" w:hAnsi="Times New Roman" w:cs="Times New Roman"/>
                <w:b/>
                <w:bCs/>
                <w:sz w:val="23"/>
                <w:szCs w:val="23"/>
                <w:lang w:eastAsia="ar-SA"/>
              </w:rPr>
              <w:t xml:space="preserve">Комбинат благоустройства и лесного хозяйства»  г. Заречный Пензенской обл. </w:t>
            </w:r>
          </w:p>
          <w:p w:rsidR="00D26456" w:rsidRPr="00D26456" w:rsidRDefault="00D26456" w:rsidP="00D26456">
            <w:pPr>
              <w:suppressAutoHyphens/>
              <w:spacing w:after="0" w:line="100" w:lineRule="atLeast"/>
              <w:ind w:left="-6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t xml:space="preserve">Юр. адрес: 442960, Пензенская область, </w:t>
            </w:r>
          </w:p>
          <w:p w:rsidR="00D26456" w:rsidRPr="00D26456" w:rsidRDefault="00D26456" w:rsidP="00D26456">
            <w:pPr>
              <w:suppressAutoHyphens/>
              <w:spacing w:after="0" w:line="100" w:lineRule="atLeast"/>
              <w:ind w:left="-6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t>г. Заречный, ул. Коммунальная,10</w:t>
            </w:r>
          </w:p>
          <w:p w:rsidR="00D26456" w:rsidRPr="00D26456" w:rsidRDefault="00D26456" w:rsidP="00D26456">
            <w:pPr>
              <w:suppressAutoHyphens/>
              <w:spacing w:after="0" w:line="100" w:lineRule="atLeast"/>
              <w:ind w:left="720" w:hanging="726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</w:p>
          <w:p w:rsidR="00D26456" w:rsidRPr="00D26456" w:rsidRDefault="00D26456" w:rsidP="00D26456">
            <w:pPr>
              <w:suppressAutoHyphens/>
              <w:spacing w:after="0" w:line="100" w:lineRule="atLeast"/>
              <w:ind w:left="720" w:hanging="726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t>ИНН 5838000625/КПП 583801001</w:t>
            </w:r>
          </w:p>
          <w:p w:rsidR="00D26456" w:rsidRPr="00D26456" w:rsidRDefault="00D26456" w:rsidP="00D26456">
            <w:pPr>
              <w:suppressAutoHyphens/>
              <w:spacing w:after="0" w:line="100" w:lineRule="atLeast"/>
              <w:ind w:left="720" w:hanging="726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t>ОГРН 1025801500680/ОКПО 12004397</w:t>
            </w:r>
          </w:p>
          <w:p w:rsidR="00D26456" w:rsidRPr="00D26456" w:rsidRDefault="00D26456" w:rsidP="00D26456">
            <w:pPr>
              <w:suppressAutoHyphens/>
              <w:spacing w:after="0" w:line="100" w:lineRule="atLeast"/>
              <w:ind w:left="720" w:hanging="726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  <w:proofErr w:type="gramStart"/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t>р</w:t>
            </w:r>
            <w:proofErr w:type="gramEnd"/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t>/с 40702810238040044795</w:t>
            </w:r>
          </w:p>
          <w:p w:rsidR="00D26456" w:rsidRPr="00D26456" w:rsidRDefault="00D26456" w:rsidP="00D26456">
            <w:pPr>
              <w:suppressAutoHyphens/>
              <w:spacing w:after="0" w:line="100" w:lineRule="atLeast"/>
              <w:ind w:left="720" w:hanging="726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  <w:proofErr w:type="gramStart"/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t>к</w:t>
            </w:r>
            <w:proofErr w:type="gramEnd"/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t xml:space="preserve">/с </w:t>
            </w:r>
            <w:r w:rsidRPr="00D26456">
              <w:rPr>
                <w:rFonts w:ascii="Times New Roman" w:eastAsia="Arial" w:hAnsi="Times New Roman" w:cs="Times New Roman"/>
                <w:sz w:val="23"/>
                <w:szCs w:val="23"/>
                <w:lang w:eastAsia="ar-SA"/>
              </w:rPr>
              <w:t>30101810922027300816</w:t>
            </w:r>
          </w:p>
          <w:p w:rsidR="00D26456" w:rsidRPr="00D26456" w:rsidRDefault="00D26456" w:rsidP="00D26456">
            <w:pPr>
              <w:suppressAutoHyphens/>
              <w:spacing w:after="0" w:line="100" w:lineRule="atLeast"/>
              <w:ind w:left="720" w:hanging="726"/>
              <w:rPr>
                <w:rFonts w:ascii="Times New Roman" w:eastAsia="Arial" w:hAnsi="Times New Roman" w:cs="Times New Roman"/>
                <w:sz w:val="23"/>
                <w:szCs w:val="23"/>
                <w:lang w:eastAsia="ar-SA"/>
              </w:rPr>
            </w:pPr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t xml:space="preserve">БИК </w:t>
            </w:r>
            <w:r w:rsidRPr="00D26456">
              <w:rPr>
                <w:rFonts w:ascii="Times New Roman" w:eastAsia="Arial" w:hAnsi="Times New Roman" w:cs="Times New Roman"/>
                <w:sz w:val="23"/>
                <w:szCs w:val="23"/>
                <w:lang w:eastAsia="ar-SA"/>
              </w:rPr>
              <w:t>047308816</w:t>
            </w:r>
          </w:p>
          <w:p w:rsidR="00D26456" w:rsidRPr="00D26456" w:rsidRDefault="00D26456" w:rsidP="00D26456">
            <w:pPr>
              <w:suppressAutoHyphens/>
              <w:spacing w:after="0" w:line="100" w:lineRule="atLeast"/>
              <w:ind w:left="720" w:hanging="726"/>
              <w:rPr>
                <w:rFonts w:ascii="Times New Roman" w:eastAsia="Arial" w:hAnsi="Times New Roman" w:cs="Times New Roman"/>
                <w:sz w:val="23"/>
                <w:szCs w:val="23"/>
                <w:lang w:eastAsia="ar-SA"/>
              </w:rPr>
            </w:pPr>
            <w:r w:rsidRPr="00D26456">
              <w:rPr>
                <w:rFonts w:ascii="Times New Roman" w:eastAsia="Arial" w:hAnsi="Times New Roman" w:cs="Times New Roman"/>
                <w:sz w:val="23"/>
                <w:szCs w:val="23"/>
                <w:lang w:eastAsia="ar-SA"/>
              </w:rPr>
              <w:t>УЛЬЯНОВСКИЙ ФИЛИАЛ ПАО</w:t>
            </w:r>
          </w:p>
          <w:p w:rsidR="00D26456" w:rsidRPr="00D26456" w:rsidRDefault="00D26456" w:rsidP="00D26456">
            <w:pPr>
              <w:suppressAutoHyphens/>
              <w:spacing w:after="0" w:line="100" w:lineRule="atLeast"/>
              <w:ind w:left="720" w:hanging="726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  <w:r w:rsidRPr="00D26456">
              <w:rPr>
                <w:rFonts w:ascii="Times New Roman" w:eastAsia="Arial" w:hAnsi="Times New Roman" w:cs="Times New Roman"/>
                <w:sz w:val="23"/>
                <w:szCs w:val="23"/>
                <w:lang w:eastAsia="ar-SA"/>
              </w:rPr>
              <w:t>"БИНБАНК" г. Ульяновск</w:t>
            </w:r>
          </w:p>
          <w:p w:rsidR="00D26456" w:rsidRPr="00D26456" w:rsidRDefault="00D26456" w:rsidP="00D26456">
            <w:pPr>
              <w:suppressAutoHyphens/>
              <w:spacing w:after="0" w:line="100" w:lineRule="atLeast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</w:p>
          <w:p w:rsidR="00D26456" w:rsidRPr="00D26456" w:rsidRDefault="00D26456" w:rsidP="00D26456">
            <w:pPr>
              <w:suppressAutoHyphens/>
              <w:spacing w:after="0" w:line="100" w:lineRule="atLeast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t xml:space="preserve">Тел. 60-57-50, 60-25-54, факс 60-58-60 </w:t>
            </w:r>
          </w:p>
          <w:p w:rsidR="00D26456" w:rsidRPr="00D26456" w:rsidRDefault="00D26456" w:rsidP="00D26456">
            <w:pPr>
              <w:suppressAutoHyphens/>
              <w:spacing w:after="0" w:line="100" w:lineRule="atLeast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</w:p>
          <w:p w:rsidR="00D26456" w:rsidRPr="00D26456" w:rsidRDefault="00D26456" w:rsidP="00D26456">
            <w:pPr>
              <w:suppressAutoHyphens/>
              <w:spacing w:after="0" w:line="100" w:lineRule="atLeast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t>Генеральный директор</w:t>
            </w:r>
          </w:p>
          <w:p w:rsidR="00D26456" w:rsidRPr="00D26456" w:rsidRDefault="00D26456" w:rsidP="00D26456">
            <w:pPr>
              <w:suppressAutoHyphens/>
              <w:spacing w:after="0" w:line="100" w:lineRule="atLeast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</w:p>
          <w:p w:rsidR="00D26456" w:rsidRPr="00D26456" w:rsidRDefault="00D26456" w:rsidP="00D26456">
            <w:pPr>
              <w:suppressAutoHyphens/>
              <w:spacing w:after="0" w:line="100" w:lineRule="atLeast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t>____________________А.В. Шалимов</w:t>
            </w:r>
          </w:p>
          <w:p w:rsidR="00D26456" w:rsidRPr="00D26456" w:rsidRDefault="00D26456" w:rsidP="00D26456">
            <w:pPr>
              <w:widowControl w:val="0"/>
              <w:suppressAutoHyphens/>
              <w:spacing w:after="0" w:line="100" w:lineRule="atLeast"/>
              <w:ind w:right="326"/>
              <w:jc w:val="right"/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</w:pPr>
          </w:p>
          <w:p w:rsidR="00D26456" w:rsidRPr="00D26456" w:rsidRDefault="00D26456" w:rsidP="00D26456">
            <w:pPr>
              <w:widowControl w:val="0"/>
              <w:suppressAutoHyphens/>
              <w:spacing w:after="0" w:line="100" w:lineRule="atLeast"/>
              <w:ind w:right="326"/>
              <w:jc w:val="center"/>
              <w:rPr>
                <w:rFonts w:ascii="Calibri" w:eastAsia="SimSun" w:hAnsi="Calibri" w:cs="font297"/>
                <w:lang w:eastAsia="ar-SA"/>
              </w:rPr>
            </w:pPr>
            <w:r w:rsidRPr="00D26456">
              <w:rPr>
                <w:rFonts w:ascii="Times New Roman" w:eastAsia="Times New Roman" w:hAnsi="Times New Roman" w:cs="Times New Roman"/>
                <w:sz w:val="23"/>
                <w:szCs w:val="23"/>
                <w:lang w:eastAsia="ar-SA"/>
              </w:rPr>
              <w:t xml:space="preserve">                                                М. П.</w:t>
            </w:r>
          </w:p>
        </w:tc>
      </w:tr>
    </w:tbl>
    <w:p w:rsidR="00D26456" w:rsidRPr="00D26456" w:rsidRDefault="00D26456" w:rsidP="00D26456">
      <w:pPr>
        <w:widowControl w:val="0"/>
        <w:suppressAutoHyphens/>
        <w:spacing w:after="0" w:line="100" w:lineRule="atLeast"/>
        <w:jc w:val="both"/>
        <w:rPr>
          <w:rFonts w:ascii="Courier New" w:eastAsia="Times New Roman" w:hAnsi="Courier New" w:cs="Courier New"/>
          <w:sz w:val="20"/>
          <w:szCs w:val="20"/>
          <w:lang w:eastAsia="ar-SA"/>
        </w:rPr>
      </w:pPr>
    </w:p>
    <w:p w:rsidR="00D26456" w:rsidRPr="00E906B1" w:rsidRDefault="00D26456" w:rsidP="00D26456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br w:type="page"/>
      </w:r>
      <w:r w:rsidR="00A9258E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>Приложение №4</w:t>
      </w:r>
    </w:p>
    <w:p w:rsidR="00D26456" w:rsidRPr="00E906B1" w:rsidRDefault="00D26456" w:rsidP="00D26456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Утвержден</w:t>
      </w:r>
    </w:p>
    <w:p w:rsidR="00D26456" w:rsidRPr="00E906B1" w:rsidRDefault="00D26456" w:rsidP="00D26456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gramStart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>постановлением</w:t>
      </w:r>
      <w:proofErr w:type="gramEnd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Администрации </w:t>
      </w:r>
    </w:p>
    <w:p w:rsidR="00D26456" w:rsidRPr="00E906B1" w:rsidRDefault="00D26456" w:rsidP="00D26456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spellStart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>г.Заречного</w:t>
      </w:r>
      <w:proofErr w:type="spellEnd"/>
    </w:p>
    <w:p w:rsidR="00D26456" w:rsidRPr="00E906B1" w:rsidRDefault="00D26456" w:rsidP="00D26456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gramStart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>от</w:t>
      </w:r>
      <w:proofErr w:type="gramEnd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12.09.2014 №1954</w:t>
      </w:r>
    </w:p>
    <w:p w:rsidR="00D26456" w:rsidRDefault="00D26456" w:rsidP="00D26456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gramStart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>в</w:t>
      </w:r>
      <w:proofErr w:type="gramEnd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редакции от ______ № ____</w:t>
      </w:r>
      <w:r w:rsidRPr="0036492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</w:p>
    <w:p w:rsidR="00A9258E" w:rsidRDefault="00A9258E" w:rsidP="00D26456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A9258E" w:rsidRDefault="00A9258E" w:rsidP="00A9258E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48109D" w:rsidRPr="0048109D" w:rsidRDefault="0048109D" w:rsidP="0048109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48109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ДОГОВОР </w:t>
      </w:r>
    </w:p>
    <w:p w:rsidR="0048109D" w:rsidRPr="0048109D" w:rsidRDefault="0048109D" w:rsidP="0048109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proofErr w:type="gramStart"/>
      <w:r w:rsidRPr="0048109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</w:t>
      </w:r>
      <w:proofErr w:type="gramEnd"/>
      <w:r w:rsidRPr="0048109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предоставлении транспортных услуг </w:t>
      </w:r>
    </w:p>
    <w:p w:rsidR="0048109D" w:rsidRPr="0048109D" w:rsidRDefault="0048109D" w:rsidP="0048109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proofErr w:type="gramStart"/>
      <w:r w:rsidRPr="0048109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о</w:t>
      </w:r>
      <w:proofErr w:type="gramEnd"/>
      <w:r w:rsidRPr="0048109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перевозке пассажиров неопределенного круга лиц  № ______</w:t>
      </w:r>
    </w:p>
    <w:p w:rsidR="0048109D" w:rsidRPr="0048109D" w:rsidRDefault="0048109D" w:rsidP="0048109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8109D" w:rsidRPr="0048109D" w:rsidRDefault="0048109D" w:rsidP="0048109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. Заречный Пензенской области                                                </w:t>
      </w:r>
      <w:proofErr w:type="gramStart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«</w:t>
      </w:r>
      <w:proofErr w:type="gramEnd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____» ____________2017 г.</w:t>
      </w:r>
    </w:p>
    <w:p w:rsidR="0048109D" w:rsidRPr="0048109D" w:rsidRDefault="0048109D" w:rsidP="004810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8109D" w:rsidRPr="0048109D" w:rsidRDefault="0048109D" w:rsidP="004810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е предприятие «</w:t>
      </w:r>
      <w:proofErr w:type="spellStart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Автотранс</w:t>
      </w:r>
      <w:proofErr w:type="spellEnd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», в лице директора </w:t>
      </w:r>
      <w:proofErr w:type="spellStart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Кузовкова</w:t>
      </w:r>
      <w:proofErr w:type="spellEnd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Эдуарда Владимировича, действующего на основании Устава, именуемое в дальнейшем «Исполнитель», с одной стороны, и ______________________________________________, в лице ______________________________, действующего(</w:t>
      </w:r>
      <w:proofErr w:type="spellStart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ий</w:t>
      </w:r>
      <w:proofErr w:type="spellEnd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) на основании ________________________________________, именуемое(</w:t>
      </w:r>
      <w:proofErr w:type="spellStart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ый</w:t>
      </w:r>
      <w:proofErr w:type="spellEnd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) в дальнейшем «Плательщик», с другой стороны, а вместе именуемые «Стороны» (далее - Стороны), заключили настоящий договор (далее - Договор) о нижеследующем:</w:t>
      </w:r>
    </w:p>
    <w:p w:rsidR="0048109D" w:rsidRPr="0048109D" w:rsidRDefault="0048109D" w:rsidP="0048109D">
      <w:pPr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1. Предмет Договора</w:t>
      </w:r>
    </w:p>
    <w:p w:rsidR="0048109D" w:rsidRPr="0048109D" w:rsidRDefault="0048109D" w:rsidP="004810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1. В соответствии с настоящим Договором Исполнитель обязуется оказать Плательщику услуги (далее - Услуги) по перевозке пассажиров неопределенного круга лиц в период проведения на улице </w:t>
      </w:r>
      <w:proofErr w:type="spellStart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Озерской</w:t>
      </w:r>
      <w:proofErr w:type="spellEnd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города Заречного с  «____» __________ 2017 года по «____» __________ 2018 года по субботним дням недели Ярмарок выходного дня автобусом большой вместимости по согласованному графику и схемам движения, представленным в Приложении № 1 к настоящему договору, являющемся его неотъемлемой частью, а Плательщик обязуется оплатить Услуги Исполнителя и принимает непосредственное участие в Ярмарке выходного дня с осуществлением деятельности по продаже определенной продукции, товаров, услуг на торговом месте _____________ в количестве _____________ с необходимой площадью _____________ </w:t>
      </w:r>
      <w:proofErr w:type="spellStart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кв.м</w:t>
      </w:r>
      <w:proofErr w:type="spellEnd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в том числе ___________________ </w:t>
      </w:r>
      <w:proofErr w:type="spellStart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кв.м</w:t>
      </w:r>
      <w:proofErr w:type="spellEnd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под стоянку транспортного средства модели ______________ рег. номер _______________________ согласно детальному плану размещения торговых мест, для осуществления деятельности по реализации следующей продукции, товаров, услуг____________________ на ярмарке выходного дня, проводимой ______________________по адресу: Пензенская область, г. Заречный, ул. </w:t>
      </w:r>
      <w:proofErr w:type="spellStart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Озерская</w:t>
      </w:r>
      <w:proofErr w:type="spellEnd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_____.  </w:t>
      </w:r>
    </w:p>
    <w:p w:rsidR="0048109D" w:rsidRPr="0048109D" w:rsidRDefault="0048109D" w:rsidP="004810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1.2. Исполнитель оказывает Услуги по настоящему Договору лично без привлечения третьих лиц.</w:t>
      </w:r>
    </w:p>
    <w:p w:rsidR="0048109D" w:rsidRPr="0048109D" w:rsidRDefault="0048109D" w:rsidP="0048109D">
      <w:pPr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2. Права и обязанности Сторон</w:t>
      </w:r>
    </w:p>
    <w:p w:rsidR="0048109D" w:rsidRPr="0048109D" w:rsidRDefault="0048109D" w:rsidP="004810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2.1. Исполнитель обязан:</w:t>
      </w:r>
    </w:p>
    <w:p w:rsidR="0048109D" w:rsidRPr="0048109D" w:rsidRDefault="0048109D" w:rsidP="004810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2.1.1. Оказать Услуги Плательщику качественно и в сроки, установленные настоящим Договором.</w:t>
      </w:r>
    </w:p>
    <w:p w:rsidR="0048109D" w:rsidRPr="0048109D" w:rsidRDefault="0048109D" w:rsidP="004810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2.2. Исполнитель вправе:</w:t>
      </w:r>
    </w:p>
    <w:p w:rsidR="0048109D" w:rsidRPr="0048109D" w:rsidRDefault="0048109D" w:rsidP="004810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.2.1. Получать от Плательщика любую информацию, необходимую для выполнения своих обязательств по настоящему Договору. </w:t>
      </w:r>
    </w:p>
    <w:p w:rsidR="0048109D" w:rsidRPr="0048109D" w:rsidRDefault="0048109D" w:rsidP="0048109D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2.3. Плательщик обязан:</w:t>
      </w:r>
    </w:p>
    <w:p w:rsidR="0048109D" w:rsidRPr="0048109D" w:rsidRDefault="0048109D" w:rsidP="004810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2.3.1. Оплатить исполнителю Услуги в порядке и сроки, установленные настоящим Договором по тарифам, утвержденным постановлением Администрации г. Заречного Пензенской области.</w:t>
      </w:r>
    </w:p>
    <w:p w:rsidR="0048109D" w:rsidRPr="0048109D" w:rsidRDefault="0048109D" w:rsidP="0048109D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2.4. Плательщик вправе:</w:t>
      </w:r>
    </w:p>
    <w:p w:rsidR="0048109D" w:rsidRPr="0048109D" w:rsidRDefault="0048109D" w:rsidP="004810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2.4.1. Осуществлять контроль за ходом оказания Услуг, не вмешиваясь при этом в деятельность Исполнителя.</w:t>
      </w:r>
    </w:p>
    <w:p w:rsidR="0048109D" w:rsidRPr="0048109D" w:rsidRDefault="0048109D" w:rsidP="004810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2.4.2. Отказаться от исполнения настоящего Договора при условии оплаты Исполнителю   фактически оказанных Услуг на момент такого отказа, заблаговременно известив Исполнителя о своем решении не менее чем за 10 рабочих дней.</w:t>
      </w:r>
    </w:p>
    <w:p w:rsidR="0048109D" w:rsidRPr="0048109D" w:rsidRDefault="0048109D" w:rsidP="0048109D">
      <w:pPr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3. Стоимость услуг и порядок расчетов</w:t>
      </w:r>
    </w:p>
    <w:p w:rsidR="0048109D" w:rsidRPr="0048109D" w:rsidRDefault="0048109D" w:rsidP="004810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3.1. Оплата автотранспортных услуг производится Плательщиком согласно установленным </w:t>
      </w: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новлением Администрации г. Заречного Пензенской области</w:t>
      </w:r>
      <w:r w:rsidRPr="004810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тарифам </w:t>
      </w:r>
      <w:proofErr w:type="gramStart"/>
      <w:r w:rsidRPr="004810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йствующим  на</w:t>
      </w:r>
      <w:proofErr w:type="gramEnd"/>
      <w:r w:rsidRPr="004810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момент оказания Услуг. </w:t>
      </w:r>
    </w:p>
    <w:p w:rsidR="0048109D" w:rsidRPr="0048109D" w:rsidRDefault="0048109D" w:rsidP="004810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3.2. Оплата Услуг Исполнителя производится Плательщиком путём внесения денежных средств в кассу Исполнителя. Плата вносится в кассу </w:t>
      </w:r>
      <w:proofErr w:type="gramStart"/>
      <w:r w:rsidRPr="004810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нителя  непосредственно</w:t>
      </w:r>
      <w:proofErr w:type="gramEnd"/>
      <w:r w:rsidRPr="004810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в дни </w:t>
      </w: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участия Плательщика в Ярмарке выходного дня при  осуществлении деятельности последнего по продаже определенной продукции, товаров, услуг</w:t>
      </w:r>
      <w:r w:rsidRPr="004810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:rsidR="0048109D" w:rsidRPr="0048109D" w:rsidRDefault="0048109D" w:rsidP="0048109D">
      <w:pPr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 Расторжение Договора</w:t>
      </w:r>
    </w:p>
    <w:p w:rsidR="0048109D" w:rsidRPr="0048109D" w:rsidRDefault="0048109D" w:rsidP="004810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4.1 Исполнитель имеет право расторгнуть настоящий Договор с Плательщиком, уведомив его об этом последнего не менее чем за 10-ть рабочих дней.</w:t>
      </w:r>
    </w:p>
    <w:p w:rsidR="0048109D" w:rsidRPr="0048109D" w:rsidRDefault="0048109D" w:rsidP="004810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4.2. Исполнитель имеет право расторгнуть настоящий договор с Плательщиком в одностороннем порядке в случае неоднократного (двух и более раз) нарушения </w:t>
      </w:r>
      <w:proofErr w:type="spellStart"/>
      <w:r w:rsidRPr="004810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.п</w:t>
      </w:r>
      <w:proofErr w:type="spellEnd"/>
      <w:r w:rsidRPr="004810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. 2.3.1.  </w:t>
      </w:r>
      <w:proofErr w:type="gramStart"/>
      <w:r w:rsidRPr="004810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астоящего</w:t>
      </w:r>
      <w:proofErr w:type="gramEnd"/>
      <w:r w:rsidRPr="004810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Договора, уведомив об этом Плательщика не менее чем за один день до даты расторжения по указанному Плательщиком в настоящем Договоре адресу.</w:t>
      </w:r>
    </w:p>
    <w:p w:rsidR="0048109D" w:rsidRPr="0048109D" w:rsidRDefault="0048109D" w:rsidP="0048109D">
      <w:pPr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5. Форс-мажорные обстоятельства</w:t>
      </w:r>
    </w:p>
    <w:p w:rsidR="0048109D" w:rsidRPr="0048109D" w:rsidRDefault="0048109D" w:rsidP="004810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5.1. </w:t>
      </w: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тороны освобождаются от ответственности и несут убытки самостоятельно за ненадлежащее исполнение обязательств по настоящему Договору в случае наступления обстоятельств непреодолимой силы, независящих от воли сторон (стихийные бедствия, военные действия, массовые беспорядки, забастовки, эпидемии, изменения действующего </w:t>
      </w:r>
      <w:proofErr w:type="gramStart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законодательства,  государственные</w:t>
      </w:r>
      <w:proofErr w:type="gramEnd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еревороты, правительственные санкции, действия других властных структур, катастрофы, террористические акты </w:t>
      </w:r>
      <w:proofErr w:type="spellStart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и.т.п</w:t>
      </w:r>
      <w:proofErr w:type="spellEnd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.)</w:t>
      </w:r>
    </w:p>
    <w:p w:rsidR="0048109D" w:rsidRPr="0048109D" w:rsidRDefault="0048109D" w:rsidP="0048109D">
      <w:pPr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6. Сроки и условия действия договора</w:t>
      </w:r>
    </w:p>
    <w:p w:rsidR="0048109D" w:rsidRPr="0048109D" w:rsidRDefault="0048109D" w:rsidP="004810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6.1 Настоящий Договор вступает в силу с ____________ и действует по __________________, а в части взаиморасчётов до полного исполнения их Сторонами.</w:t>
      </w:r>
    </w:p>
    <w:p w:rsidR="0048109D" w:rsidRPr="0048109D" w:rsidRDefault="0048109D" w:rsidP="004810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6.2 Стороны примут все меры к разрешению всех споров и разногласий, путем переговоров. В случае невозможности решения проблем в результате переговоров споры разрешаются в Арбитражном суде Пензенской области.</w:t>
      </w:r>
    </w:p>
    <w:p w:rsidR="0048109D" w:rsidRPr="0048109D" w:rsidRDefault="0048109D" w:rsidP="004810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6.3. Все приложения, дополнения и/или изменения являются неотъемлемой частью настоящего договора, имеют такую же юридическую силу, составляются в письменном виде и подписываются уполномоченными лицами сторон. </w:t>
      </w:r>
    </w:p>
    <w:p w:rsidR="0048109D" w:rsidRPr="0048109D" w:rsidRDefault="0048109D" w:rsidP="004810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6.4. Данный договор составлен в трех экземплярах, по одному для каждой из сторон. Каждый экземпляр имеет одинаковую юридическую силу и действителен до окончания действия договора.</w:t>
      </w:r>
    </w:p>
    <w:p w:rsidR="0048109D" w:rsidRPr="0048109D" w:rsidRDefault="0048109D" w:rsidP="0048109D">
      <w:pPr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7. Прочие условия</w:t>
      </w:r>
    </w:p>
    <w:p w:rsidR="0048109D" w:rsidRPr="0048109D" w:rsidRDefault="0048109D" w:rsidP="0048109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7.1. В случае изменения юридического адреса или иных реквизитов, каждая из Сторон обязана в 10-дневный срок известить об этом другие Стороны письменным уведомлением, в противном случае вся документация, направленная любой из Сторон по указанным в настоящем Договоре адресам считается врученной.</w:t>
      </w:r>
    </w:p>
    <w:p w:rsidR="0048109D" w:rsidRPr="0048109D" w:rsidRDefault="0048109D" w:rsidP="0048109D">
      <w:pPr>
        <w:spacing w:before="120"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8. Юридические адреса и подписи Сторон</w:t>
      </w:r>
    </w:p>
    <w:tbl>
      <w:tblPr>
        <w:tblW w:w="10490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812"/>
        <w:gridCol w:w="4678"/>
      </w:tblGrid>
      <w:tr w:rsidR="0048109D" w:rsidRPr="0048109D" w:rsidTr="00453A6C">
        <w:trPr>
          <w:trHeight w:val="3389"/>
        </w:trPr>
        <w:tc>
          <w:tcPr>
            <w:tcW w:w="581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:rsidR="0048109D" w:rsidRPr="0048109D" w:rsidRDefault="0048109D" w:rsidP="0048109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48109D">
              <w:rPr>
                <w:rFonts w:ascii="Times New Roman" w:eastAsia="Times New Roman" w:hAnsi="Times New Roman" w:cs="Times New Roman"/>
                <w:bCs/>
                <w:lang w:eastAsia="ru-RU"/>
              </w:rPr>
              <w:lastRenderedPageBreak/>
              <w:t xml:space="preserve">Исполнитель:                                                              </w:t>
            </w:r>
          </w:p>
          <w:p w:rsidR="0048109D" w:rsidRPr="0048109D" w:rsidRDefault="0048109D" w:rsidP="0048109D">
            <w:pPr>
              <w:suppressAutoHyphens/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ar-SA"/>
              </w:rPr>
            </w:pPr>
            <w:r w:rsidRPr="0048109D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ar-SA"/>
              </w:rPr>
              <w:t>МП "АВТОТРАНС"</w:t>
            </w:r>
          </w:p>
          <w:p w:rsidR="0048109D" w:rsidRPr="0048109D" w:rsidRDefault="0048109D" w:rsidP="0048109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8109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42960, г. Заречный, Пензенской области, ул. Коммунальная, 10.</w:t>
            </w:r>
          </w:p>
          <w:p w:rsidR="0048109D" w:rsidRPr="0048109D" w:rsidRDefault="0048109D" w:rsidP="0048109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8109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ИНН </w:t>
            </w:r>
            <w:proofErr w:type="gramStart"/>
            <w:r w:rsidRPr="0048109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838000030  КПП</w:t>
            </w:r>
            <w:proofErr w:type="gramEnd"/>
            <w:r w:rsidRPr="0048109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583801001 </w:t>
            </w:r>
          </w:p>
          <w:p w:rsidR="0048109D" w:rsidRPr="0048109D" w:rsidRDefault="0048109D" w:rsidP="0048109D">
            <w:pPr>
              <w:spacing w:after="20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ar-SA"/>
              </w:rPr>
            </w:pPr>
            <w:r w:rsidRPr="0048109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48109D">
              <w:rPr>
                <w:rFonts w:ascii="Times New Roman" w:eastAsia="Times New Roman" w:hAnsi="Times New Roman" w:cs="Times New Roman"/>
                <w:sz w:val="24"/>
                <w:szCs w:val="24"/>
                <w:lang w:eastAsia="ar-SA"/>
              </w:rPr>
              <w:t xml:space="preserve">Банк: ФАКБ </w:t>
            </w:r>
            <w:proofErr w:type="spellStart"/>
            <w:r w:rsidRPr="0048109D">
              <w:rPr>
                <w:rFonts w:ascii="Times New Roman" w:eastAsia="Times New Roman" w:hAnsi="Times New Roman" w:cs="Times New Roman"/>
                <w:sz w:val="24"/>
                <w:szCs w:val="24"/>
                <w:lang w:eastAsia="ar-SA"/>
              </w:rPr>
              <w:t>Инвестторгбанк</w:t>
            </w:r>
            <w:proofErr w:type="spellEnd"/>
            <w:r w:rsidRPr="0048109D">
              <w:rPr>
                <w:rFonts w:ascii="Times New Roman" w:eastAsia="Times New Roman" w:hAnsi="Times New Roman" w:cs="Times New Roman"/>
                <w:sz w:val="24"/>
                <w:szCs w:val="24"/>
                <w:lang w:eastAsia="ar-SA"/>
              </w:rPr>
              <w:t>" (ПАО) "Пензенский", г. Пенза БИК 045655722; К/счет 30101810900000000722 Р/счет 40702810203060004352</w:t>
            </w:r>
          </w:p>
          <w:p w:rsidR="0048109D" w:rsidRPr="0048109D" w:rsidRDefault="0048109D" w:rsidP="0048109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48109D">
              <w:rPr>
                <w:rFonts w:ascii="Times New Roman" w:eastAsia="Times New Roman" w:hAnsi="Times New Roman" w:cs="Times New Roman"/>
                <w:lang w:eastAsia="ru-RU"/>
              </w:rPr>
              <w:t>_____________ /Э.В. Кузовков/</w:t>
            </w:r>
          </w:p>
          <w:p w:rsidR="0048109D" w:rsidRPr="0048109D" w:rsidRDefault="0048109D" w:rsidP="0048109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48109D">
              <w:rPr>
                <w:rFonts w:ascii="Times New Roman" w:eastAsia="Times New Roman" w:hAnsi="Times New Roman" w:cs="Times New Roman"/>
                <w:lang w:eastAsia="ru-RU"/>
              </w:rPr>
              <w:t>М.П.</w:t>
            </w:r>
          </w:p>
        </w:tc>
        <w:tc>
          <w:tcPr>
            <w:tcW w:w="467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:rsidR="0048109D" w:rsidRPr="0048109D" w:rsidRDefault="0048109D" w:rsidP="0048109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48109D">
              <w:rPr>
                <w:rFonts w:ascii="Times New Roman" w:eastAsia="Times New Roman" w:hAnsi="Times New Roman" w:cs="Times New Roman"/>
                <w:bCs/>
                <w:lang w:eastAsia="ru-RU"/>
              </w:rPr>
              <w:t>Плательщик:</w:t>
            </w:r>
          </w:p>
          <w:p w:rsidR="0048109D" w:rsidRPr="0048109D" w:rsidRDefault="0048109D" w:rsidP="0048109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</w:p>
          <w:p w:rsidR="0048109D" w:rsidRPr="0048109D" w:rsidRDefault="0048109D" w:rsidP="0048109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</w:p>
          <w:p w:rsidR="0048109D" w:rsidRPr="0048109D" w:rsidRDefault="0048109D" w:rsidP="0048109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</w:p>
          <w:p w:rsidR="0048109D" w:rsidRPr="0048109D" w:rsidRDefault="0048109D" w:rsidP="0048109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</w:p>
          <w:p w:rsidR="0048109D" w:rsidRPr="0048109D" w:rsidRDefault="0048109D" w:rsidP="0048109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</w:p>
          <w:p w:rsidR="0048109D" w:rsidRPr="0048109D" w:rsidRDefault="0048109D" w:rsidP="0048109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</w:p>
          <w:p w:rsidR="0048109D" w:rsidRPr="0048109D" w:rsidRDefault="0048109D" w:rsidP="0048109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</w:p>
          <w:p w:rsidR="0048109D" w:rsidRPr="0048109D" w:rsidRDefault="0048109D" w:rsidP="0048109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</w:p>
          <w:p w:rsidR="0048109D" w:rsidRPr="0048109D" w:rsidRDefault="0048109D" w:rsidP="0048109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</w:p>
          <w:p w:rsidR="0048109D" w:rsidRPr="0048109D" w:rsidRDefault="0048109D" w:rsidP="0048109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</w:p>
          <w:p w:rsidR="0048109D" w:rsidRPr="0048109D" w:rsidRDefault="0048109D" w:rsidP="0048109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</w:p>
          <w:p w:rsidR="0048109D" w:rsidRPr="0048109D" w:rsidRDefault="0048109D" w:rsidP="0048109D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48109D">
              <w:rPr>
                <w:rFonts w:ascii="Times New Roman" w:eastAsia="Times New Roman" w:hAnsi="Times New Roman" w:cs="Times New Roman"/>
                <w:bCs/>
                <w:lang w:eastAsia="ru-RU"/>
              </w:rPr>
              <w:t>_____________/                     /</w:t>
            </w:r>
          </w:p>
        </w:tc>
      </w:tr>
    </w:tbl>
    <w:p w:rsidR="0048109D" w:rsidRPr="0048109D" w:rsidRDefault="0048109D" w:rsidP="0048109D">
      <w:pPr>
        <w:spacing w:after="0" w:line="240" w:lineRule="auto"/>
        <w:jc w:val="center"/>
        <w:rPr>
          <w:rFonts w:ascii="Arial" w:eastAsia="Times New Roman" w:hAnsi="Arial" w:cs="Arial"/>
          <w:lang w:eastAsia="ru-RU"/>
        </w:rPr>
      </w:pPr>
    </w:p>
    <w:p w:rsidR="0048109D" w:rsidRPr="0048109D" w:rsidRDefault="0048109D" w:rsidP="0048109D">
      <w:pPr>
        <w:spacing w:after="0" w:line="240" w:lineRule="auto"/>
        <w:jc w:val="center"/>
        <w:rPr>
          <w:rFonts w:ascii="Arial" w:eastAsia="Times New Roman" w:hAnsi="Arial" w:cs="Arial"/>
          <w:lang w:eastAsia="ru-RU"/>
        </w:rPr>
      </w:pPr>
    </w:p>
    <w:p w:rsidR="0048109D" w:rsidRPr="0048109D" w:rsidRDefault="0048109D" w:rsidP="0048109D">
      <w:pPr>
        <w:spacing w:after="0" w:line="240" w:lineRule="auto"/>
        <w:jc w:val="center"/>
        <w:rPr>
          <w:rFonts w:ascii="Arial" w:eastAsia="Times New Roman" w:hAnsi="Arial" w:cs="Arial"/>
          <w:lang w:eastAsia="ru-RU"/>
        </w:rPr>
      </w:pPr>
    </w:p>
    <w:p w:rsidR="0048109D" w:rsidRPr="0048109D" w:rsidRDefault="0048109D" w:rsidP="0048109D">
      <w:pPr>
        <w:spacing w:after="0" w:line="240" w:lineRule="auto"/>
        <w:jc w:val="center"/>
        <w:rPr>
          <w:rFonts w:ascii="Arial" w:eastAsia="Times New Roman" w:hAnsi="Arial" w:cs="Arial"/>
          <w:lang w:eastAsia="ru-RU"/>
        </w:rPr>
      </w:pPr>
    </w:p>
    <w:p w:rsidR="0048109D" w:rsidRPr="0048109D" w:rsidRDefault="0048109D" w:rsidP="0048109D">
      <w:pPr>
        <w:spacing w:after="0" w:line="240" w:lineRule="auto"/>
        <w:jc w:val="center"/>
        <w:rPr>
          <w:rFonts w:ascii="Arial" w:eastAsia="Times New Roman" w:hAnsi="Arial" w:cs="Arial"/>
          <w:lang w:eastAsia="ru-RU"/>
        </w:rPr>
      </w:pPr>
    </w:p>
    <w:p w:rsidR="0048109D" w:rsidRPr="0048109D" w:rsidRDefault="0048109D" w:rsidP="0048109D">
      <w:pPr>
        <w:spacing w:after="0" w:line="240" w:lineRule="auto"/>
        <w:jc w:val="center"/>
        <w:rPr>
          <w:rFonts w:ascii="Arial" w:eastAsia="Times New Roman" w:hAnsi="Arial" w:cs="Arial"/>
          <w:lang w:eastAsia="ru-RU"/>
        </w:rPr>
      </w:pPr>
    </w:p>
    <w:p w:rsidR="0048109D" w:rsidRDefault="0048109D">
      <w:pPr>
        <w:rPr>
          <w:rFonts w:ascii="Arial" w:eastAsia="Times New Roman" w:hAnsi="Arial" w:cs="Arial"/>
          <w:lang w:eastAsia="ru-RU"/>
        </w:rPr>
      </w:pPr>
      <w:r>
        <w:rPr>
          <w:rFonts w:ascii="Arial" w:eastAsia="Times New Roman" w:hAnsi="Arial" w:cs="Arial"/>
          <w:lang w:eastAsia="ru-RU"/>
        </w:rPr>
        <w:br w:type="page"/>
      </w:r>
    </w:p>
    <w:p w:rsidR="0048109D" w:rsidRPr="0048109D" w:rsidRDefault="0048109D" w:rsidP="0048109D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Приложение № 1 к договору о предоставлении транспортных услуг </w:t>
      </w:r>
    </w:p>
    <w:p w:rsidR="0048109D" w:rsidRPr="0048109D" w:rsidRDefault="0048109D" w:rsidP="0048109D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по</w:t>
      </w:r>
      <w:proofErr w:type="gramEnd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еревозке пассажиров неопределенного круга лиц</w:t>
      </w:r>
      <w:r w:rsidRPr="0048109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</w:t>
      </w:r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№___</w:t>
      </w:r>
    </w:p>
    <w:p w:rsidR="0048109D" w:rsidRPr="0048109D" w:rsidRDefault="0048109D" w:rsidP="0048109D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>от</w:t>
      </w:r>
      <w:proofErr w:type="gramEnd"/>
      <w:r w:rsidRPr="004810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«____»__________ 2017 г.</w:t>
      </w:r>
    </w:p>
    <w:p w:rsidR="0048109D" w:rsidRPr="0048109D" w:rsidRDefault="0048109D" w:rsidP="0048109D">
      <w:pPr>
        <w:spacing w:after="0" w:line="240" w:lineRule="auto"/>
        <w:ind w:left="-567" w:right="-284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48109D" w:rsidRPr="0048109D" w:rsidRDefault="0048109D" w:rsidP="0048109D">
      <w:pPr>
        <w:spacing w:after="0" w:line="240" w:lineRule="auto"/>
        <w:ind w:left="-567" w:right="-284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График движения автобусов по субботним дням недели</w:t>
      </w:r>
    </w:p>
    <w:p w:rsidR="0048109D" w:rsidRPr="0048109D" w:rsidRDefault="0048109D" w:rsidP="0048109D">
      <w:pPr>
        <w:spacing w:after="0" w:line="240" w:lineRule="auto"/>
        <w:ind w:left="-567" w:right="-284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</w:t>
      </w:r>
      <w:proofErr w:type="gramStart"/>
      <w:r w:rsidRPr="0048109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в</w:t>
      </w:r>
      <w:proofErr w:type="gramEnd"/>
      <w:r w:rsidRPr="0048109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период проведения городских ярмарок на территории г. Заречного</w:t>
      </w:r>
      <w:r w:rsidRPr="0048109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</w:r>
    </w:p>
    <w:tbl>
      <w:tblPr>
        <w:tblW w:w="14533" w:type="dxa"/>
        <w:tblLook w:val="04A0" w:firstRow="1" w:lastRow="0" w:firstColumn="1" w:lastColumn="0" w:noHBand="0" w:noVBand="1"/>
      </w:tblPr>
      <w:tblGrid>
        <w:gridCol w:w="9719"/>
        <w:gridCol w:w="2137"/>
        <w:gridCol w:w="2677"/>
      </w:tblGrid>
      <w:tr w:rsidR="0048109D" w:rsidRPr="0048109D" w:rsidTr="00453A6C">
        <w:tc>
          <w:tcPr>
            <w:tcW w:w="5210" w:type="dxa"/>
            <w:shd w:val="clear" w:color="auto" w:fill="auto"/>
          </w:tcPr>
          <w:p w:rsidR="0048109D" w:rsidRPr="0048109D" w:rsidRDefault="0048109D" w:rsidP="0048109D">
            <w:pPr>
              <w:spacing w:after="0" w:line="240" w:lineRule="auto"/>
              <w:ind w:left="-567" w:right="88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4112" w:type="dxa"/>
            <w:shd w:val="clear" w:color="auto" w:fill="auto"/>
          </w:tcPr>
          <w:p w:rsidR="0048109D" w:rsidRPr="0048109D" w:rsidRDefault="0048109D" w:rsidP="0048109D">
            <w:pPr>
              <w:spacing w:after="0" w:line="240" w:lineRule="auto"/>
              <w:ind w:left="35" w:right="3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5211" w:type="dxa"/>
            <w:shd w:val="clear" w:color="auto" w:fill="auto"/>
          </w:tcPr>
          <w:p w:rsidR="0048109D" w:rsidRPr="0048109D" w:rsidRDefault="0048109D" w:rsidP="0048109D">
            <w:pPr>
              <w:spacing w:after="0" w:line="240" w:lineRule="auto"/>
              <w:ind w:left="-567" w:right="-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</w:tr>
      <w:tr w:rsidR="0048109D" w:rsidRPr="0048109D" w:rsidTr="00453A6C">
        <w:tc>
          <w:tcPr>
            <w:tcW w:w="5210" w:type="dxa"/>
            <w:shd w:val="clear" w:color="auto" w:fill="auto"/>
          </w:tcPr>
          <w:tbl>
            <w:tblPr>
              <w:tblW w:w="949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595"/>
              <w:gridCol w:w="4503"/>
              <w:gridCol w:w="4395"/>
            </w:tblGrid>
            <w:tr w:rsidR="0048109D" w:rsidRPr="0048109D" w:rsidTr="00453A6C">
              <w:tc>
                <w:tcPr>
                  <w:tcW w:w="595" w:type="dxa"/>
                  <w:vMerge w:val="restart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left="-113" w:right="-108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  <w:t>№ п/п</w:t>
                  </w:r>
                </w:p>
              </w:tc>
              <w:tc>
                <w:tcPr>
                  <w:tcW w:w="8898" w:type="dxa"/>
                  <w:gridSpan w:val="2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left="-567" w:right="883"/>
                    <w:jc w:val="center"/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eastAsia="ru-RU"/>
                    </w:rPr>
                    <w:t>Маршруты</w:t>
                  </w:r>
                </w:p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eastAsia="ru-RU"/>
                    </w:rPr>
                  </w:pPr>
                </w:p>
              </w:tc>
            </w:tr>
            <w:tr w:rsidR="0048109D" w:rsidRPr="0048109D" w:rsidTr="00453A6C">
              <w:tc>
                <w:tcPr>
                  <w:tcW w:w="595" w:type="dxa"/>
                  <w:vMerge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left="-113" w:right="-108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</w:p>
              </w:tc>
              <w:tc>
                <w:tcPr>
                  <w:tcW w:w="4503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eastAsia="ru-RU"/>
                    </w:rPr>
                    <w:t>«132 кв. - Ярмарка»</w:t>
                  </w:r>
                </w:p>
              </w:tc>
              <w:tc>
                <w:tcPr>
                  <w:tcW w:w="4395" w:type="dxa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b/>
                      <w:sz w:val="24"/>
                      <w:szCs w:val="24"/>
                      <w:lang w:eastAsia="ru-RU"/>
                    </w:rPr>
                    <w:t>«КПП № 5 – КПП № 11 - Ярмарка»</w:t>
                  </w:r>
                </w:p>
              </w:tc>
            </w:tr>
            <w:tr w:rsidR="0048109D" w:rsidRPr="0048109D" w:rsidTr="00453A6C">
              <w:tc>
                <w:tcPr>
                  <w:tcW w:w="595" w:type="dxa"/>
                  <w:vMerge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left="-113" w:right="-108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</w:p>
              </w:tc>
              <w:tc>
                <w:tcPr>
                  <w:tcW w:w="4503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  <w:t>Время отправления от 132 кв.</w:t>
                  </w:r>
                </w:p>
              </w:tc>
              <w:tc>
                <w:tcPr>
                  <w:tcW w:w="4395" w:type="dxa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left="-73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  <w:t>Время отправления от КПП № 5</w:t>
                  </w:r>
                </w:p>
              </w:tc>
            </w:tr>
            <w:tr w:rsidR="0048109D" w:rsidRPr="0048109D" w:rsidTr="00453A6C">
              <w:tc>
                <w:tcPr>
                  <w:tcW w:w="595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left="-113" w:right="-108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</w:t>
                  </w:r>
                </w:p>
              </w:tc>
              <w:tc>
                <w:tcPr>
                  <w:tcW w:w="4503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8.00</w:t>
                  </w:r>
                </w:p>
              </w:tc>
              <w:tc>
                <w:tcPr>
                  <w:tcW w:w="4395" w:type="dxa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8.00</w:t>
                  </w:r>
                </w:p>
              </w:tc>
            </w:tr>
            <w:tr w:rsidR="0048109D" w:rsidRPr="0048109D" w:rsidTr="00453A6C">
              <w:tc>
                <w:tcPr>
                  <w:tcW w:w="595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left="-113" w:right="-108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2</w:t>
                  </w:r>
                </w:p>
              </w:tc>
              <w:tc>
                <w:tcPr>
                  <w:tcW w:w="4503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8.30</w:t>
                  </w:r>
                </w:p>
              </w:tc>
              <w:tc>
                <w:tcPr>
                  <w:tcW w:w="4395" w:type="dxa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8.30</w:t>
                  </w:r>
                </w:p>
              </w:tc>
            </w:tr>
            <w:tr w:rsidR="0048109D" w:rsidRPr="0048109D" w:rsidTr="00453A6C">
              <w:tc>
                <w:tcPr>
                  <w:tcW w:w="595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left="-113" w:right="-108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3</w:t>
                  </w:r>
                </w:p>
              </w:tc>
              <w:tc>
                <w:tcPr>
                  <w:tcW w:w="4503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9.00</w:t>
                  </w:r>
                </w:p>
              </w:tc>
              <w:tc>
                <w:tcPr>
                  <w:tcW w:w="4395" w:type="dxa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9.00</w:t>
                  </w:r>
                </w:p>
              </w:tc>
            </w:tr>
            <w:tr w:rsidR="0048109D" w:rsidRPr="0048109D" w:rsidTr="00453A6C">
              <w:tc>
                <w:tcPr>
                  <w:tcW w:w="595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left="-113" w:right="-108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4</w:t>
                  </w:r>
                </w:p>
              </w:tc>
              <w:tc>
                <w:tcPr>
                  <w:tcW w:w="4503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9.30</w:t>
                  </w:r>
                </w:p>
              </w:tc>
              <w:tc>
                <w:tcPr>
                  <w:tcW w:w="4395" w:type="dxa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9.30</w:t>
                  </w:r>
                </w:p>
              </w:tc>
            </w:tr>
            <w:tr w:rsidR="0048109D" w:rsidRPr="0048109D" w:rsidTr="00453A6C">
              <w:tc>
                <w:tcPr>
                  <w:tcW w:w="595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left="-113" w:right="-108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5</w:t>
                  </w:r>
                </w:p>
              </w:tc>
              <w:tc>
                <w:tcPr>
                  <w:tcW w:w="4503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0.00</w:t>
                  </w:r>
                </w:p>
              </w:tc>
              <w:tc>
                <w:tcPr>
                  <w:tcW w:w="4395" w:type="dxa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0.00</w:t>
                  </w:r>
                </w:p>
              </w:tc>
            </w:tr>
            <w:tr w:rsidR="0048109D" w:rsidRPr="0048109D" w:rsidTr="00453A6C">
              <w:tc>
                <w:tcPr>
                  <w:tcW w:w="595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left="-113" w:right="-108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6</w:t>
                  </w:r>
                </w:p>
              </w:tc>
              <w:tc>
                <w:tcPr>
                  <w:tcW w:w="4503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0.30</w:t>
                  </w:r>
                </w:p>
              </w:tc>
              <w:tc>
                <w:tcPr>
                  <w:tcW w:w="4395" w:type="dxa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0.30</w:t>
                  </w:r>
                </w:p>
              </w:tc>
            </w:tr>
            <w:tr w:rsidR="0048109D" w:rsidRPr="0048109D" w:rsidTr="00453A6C">
              <w:tc>
                <w:tcPr>
                  <w:tcW w:w="595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left="-113" w:right="-108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7</w:t>
                  </w:r>
                </w:p>
              </w:tc>
              <w:tc>
                <w:tcPr>
                  <w:tcW w:w="4503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1.00</w:t>
                  </w:r>
                </w:p>
              </w:tc>
              <w:tc>
                <w:tcPr>
                  <w:tcW w:w="4395" w:type="dxa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1.00</w:t>
                  </w:r>
                </w:p>
              </w:tc>
            </w:tr>
            <w:tr w:rsidR="0048109D" w:rsidRPr="0048109D" w:rsidTr="00453A6C">
              <w:tc>
                <w:tcPr>
                  <w:tcW w:w="595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left="-113" w:right="-108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8</w:t>
                  </w:r>
                </w:p>
              </w:tc>
              <w:tc>
                <w:tcPr>
                  <w:tcW w:w="4503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1.30</w:t>
                  </w:r>
                </w:p>
              </w:tc>
              <w:tc>
                <w:tcPr>
                  <w:tcW w:w="4395" w:type="dxa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1.30</w:t>
                  </w:r>
                </w:p>
              </w:tc>
            </w:tr>
            <w:tr w:rsidR="0048109D" w:rsidRPr="0048109D" w:rsidTr="00453A6C">
              <w:tc>
                <w:tcPr>
                  <w:tcW w:w="595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left="-113" w:right="-108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9</w:t>
                  </w:r>
                </w:p>
              </w:tc>
              <w:tc>
                <w:tcPr>
                  <w:tcW w:w="4503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2.00</w:t>
                  </w:r>
                </w:p>
              </w:tc>
              <w:tc>
                <w:tcPr>
                  <w:tcW w:w="4395" w:type="dxa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2.00</w:t>
                  </w:r>
                </w:p>
              </w:tc>
            </w:tr>
            <w:tr w:rsidR="0048109D" w:rsidRPr="0048109D" w:rsidTr="00453A6C">
              <w:tc>
                <w:tcPr>
                  <w:tcW w:w="595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left="-113" w:right="-108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0</w:t>
                  </w:r>
                </w:p>
              </w:tc>
              <w:tc>
                <w:tcPr>
                  <w:tcW w:w="4503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2.30</w:t>
                  </w:r>
                </w:p>
              </w:tc>
              <w:tc>
                <w:tcPr>
                  <w:tcW w:w="4395" w:type="dxa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2.30</w:t>
                  </w:r>
                </w:p>
              </w:tc>
            </w:tr>
            <w:tr w:rsidR="0048109D" w:rsidRPr="0048109D" w:rsidTr="00453A6C">
              <w:tc>
                <w:tcPr>
                  <w:tcW w:w="595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left="-113" w:right="-108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1</w:t>
                  </w:r>
                </w:p>
              </w:tc>
              <w:tc>
                <w:tcPr>
                  <w:tcW w:w="4503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3.00</w:t>
                  </w:r>
                </w:p>
              </w:tc>
              <w:tc>
                <w:tcPr>
                  <w:tcW w:w="4395" w:type="dxa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3.00</w:t>
                  </w:r>
                </w:p>
              </w:tc>
            </w:tr>
            <w:tr w:rsidR="0048109D" w:rsidRPr="0048109D" w:rsidTr="00453A6C">
              <w:tc>
                <w:tcPr>
                  <w:tcW w:w="595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left="-113" w:right="-108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2</w:t>
                  </w:r>
                </w:p>
              </w:tc>
              <w:tc>
                <w:tcPr>
                  <w:tcW w:w="4503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3.30</w:t>
                  </w:r>
                </w:p>
              </w:tc>
              <w:tc>
                <w:tcPr>
                  <w:tcW w:w="4395" w:type="dxa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b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3.30</w:t>
                  </w:r>
                </w:p>
              </w:tc>
            </w:tr>
            <w:tr w:rsidR="0048109D" w:rsidRPr="0048109D" w:rsidTr="00453A6C">
              <w:tc>
                <w:tcPr>
                  <w:tcW w:w="595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left="-113" w:right="-108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3</w:t>
                  </w:r>
                </w:p>
              </w:tc>
              <w:tc>
                <w:tcPr>
                  <w:tcW w:w="4503" w:type="dxa"/>
                  <w:shd w:val="clear" w:color="auto" w:fill="auto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4.00</w:t>
                  </w:r>
                </w:p>
              </w:tc>
              <w:tc>
                <w:tcPr>
                  <w:tcW w:w="4395" w:type="dxa"/>
                  <w:vAlign w:val="center"/>
                </w:tcPr>
                <w:p w:rsidR="0048109D" w:rsidRPr="0048109D" w:rsidRDefault="0048109D" w:rsidP="0048109D">
                  <w:pPr>
                    <w:spacing w:after="0" w:line="240" w:lineRule="auto"/>
                    <w:ind w:right="34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48109D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4.00</w:t>
                  </w:r>
                </w:p>
              </w:tc>
            </w:tr>
          </w:tbl>
          <w:p w:rsidR="0048109D" w:rsidRPr="0048109D" w:rsidRDefault="0048109D" w:rsidP="0048109D">
            <w:pPr>
              <w:spacing w:after="0" w:line="240" w:lineRule="auto"/>
              <w:ind w:left="-567" w:right="-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4112" w:type="dxa"/>
            <w:shd w:val="clear" w:color="auto" w:fill="auto"/>
          </w:tcPr>
          <w:p w:rsidR="0048109D" w:rsidRPr="0048109D" w:rsidRDefault="0048109D" w:rsidP="0048109D">
            <w:pPr>
              <w:spacing w:after="0" w:line="240" w:lineRule="auto"/>
              <w:ind w:left="-567" w:right="-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5211" w:type="dxa"/>
            <w:shd w:val="clear" w:color="auto" w:fill="auto"/>
          </w:tcPr>
          <w:p w:rsidR="0048109D" w:rsidRPr="0048109D" w:rsidRDefault="0048109D" w:rsidP="0048109D">
            <w:pPr>
              <w:spacing w:after="0" w:line="240" w:lineRule="auto"/>
              <w:ind w:left="-567" w:right="-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</w:tr>
    </w:tbl>
    <w:p w:rsidR="0048109D" w:rsidRPr="0048109D" w:rsidRDefault="0048109D" w:rsidP="0048109D">
      <w:pPr>
        <w:spacing w:after="0" w:line="240" w:lineRule="auto"/>
        <w:ind w:left="-567" w:right="-284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48109D" w:rsidRPr="0048109D" w:rsidRDefault="0048109D" w:rsidP="0048109D">
      <w:pPr>
        <w:spacing w:after="0" w:line="240" w:lineRule="auto"/>
        <w:ind w:left="-567" w:right="-284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48109D" w:rsidRPr="0048109D" w:rsidRDefault="0048109D" w:rsidP="0048109D">
      <w:pPr>
        <w:spacing w:after="0" w:line="240" w:lineRule="auto"/>
        <w:ind w:left="-567" w:right="-284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хемы движения автобусов по маршрутам</w:t>
      </w:r>
    </w:p>
    <w:p w:rsidR="0048109D" w:rsidRPr="0048109D" w:rsidRDefault="0048109D" w:rsidP="0048109D">
      <w:pPr>
        <w:spacing w:after="0" w:line="240" w:lineRule="auto"/>
        <w:ind w:left="-567" w:right="-284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8109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«132 кв. - Ярмарка», «КПП № 5 – КПП № 11 - Ярмарка»</w:t>
      </w:r>
    </w:p>
    <w:p w:rsidR="0048109D" w:rsidRPr="0048109D" w:rsidRDefault="0048109D" w:rsidP="0048109D">
      <w:pPr>
        <w:spacing w:after="0" w:line="240" w:lineRule="auto"/>
        <w:ind w:left="-567" w:right="-284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48109D" w:rsidRPr="0048109D" w:rsidRDefault="006576CD" w:rsidP="0048109D">
      <w:pPr>
        <w:spacing w:after="0" w:line="240" w:lineRule="auto"/>
        <w:ind w:left="-567" w:right="-284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332.25pt">
            <v:imagedata r:id="rId7" o:title=""/>
          </v:shape>
        </w:pict>
      </w:r>
    </w:p>
    <w:p w:rsidR="0048109D" w:rsidRPr="0048109D" w:rsidRDefault="0048109D" w:rsidP="0048109D">
      <w:pPr>
        <w:spacing w:after="0" w:line="240" w:lineRule="auto"/>
        <w:ind w:left="-567" w:right="-284"/>
        <w:jc w:val="center"/>
        <w:rPr>
          <w:rFonts w:ascii="Arial" w:eastAsia="Times New Roman" w:hAnsi="Arial" w:cs="Arial"/>
          <w:lang w:eastAsia="ru-RU"/>
        </w:rPr>
      </w:pPr>
    </w:p>
    <w:p w:rsidR="00A9258E" w:rsidRPr="00A9258E" w:rsidRDefault="0048109D" w:rsidP="0048109D">
      <w:pPr>
        <w:spacing w:after="0" w:line="240" w:lineRule="auto"/>
        <w:ind w:right="-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48109D">
        <w:rPr>
          <w:rFonts w:ascii="Calibri" w:eastAsia="Calibri" w:hAnsi="Calibri" w:cs="Times New Roman"/>
        </w:rPr>
        <w:object w:dxaOrig="11757" w:dyaOrig="7549">
          <v:shape id="_x0000_i1026" type="#_x0000_t75" style="width:510pt;height:327pt" o:ole="">
            <v:imagedata r:id="rId8" o:title=""/>
          </v:shape>
          <o:OLEObject Type="Embed" ProgID="Visio.Drawing.11" ShapeID="_x0000_i1026" DrawAspect="Content" ObjectID="_1568475438" r:id="rId9"/>
        </w:object>
      </w:r>
    </w:p>
    <w:p w:rsidR="00A9258E" w:rsidRDefault="00A9258E" w:rsidP="00D26456">
      <w:pPr>
        <w:spacing w:after="0" w:line="240" w:lineRule="auto"/>
        <w:ind w:left="4809" w:right="-7" w:firstLine="1712"/>
        <w:jc w:val="both"/>
      </w:pPr>
    </w:p>
    <w:p w:rsidR="00A9258E" w:rsidRDefault="00A9258E" w:rsidP="00D26456">
      <w:pPr>
        <w:spacing w:after="0" w:line="240" w:lineRule="auto"/>
        <w:ind w:left="4809" w:right="-7" w:firstLine="1712"/>
        <w:jc w:val="both"/>
      </w:pPr>
    </w:p>
    <w:p w:rsidR="00A9258E" w:rsidRDefault="00A9258E" w:rsidP="00D26456">
      <w:pPr>
        <w:spacing w:after="0" w:line="240" w:lineRule="auto"/>
        <w:ind w:left="4809" w:right="-7" w:firstLine="1712"/>
        <w:jc w:val="both"/>
      </w:pPr>
    </w:p>
    <w:p w:rsidR="00A9258E" w:rsidRDefault="00A9258E" w:rsidP="00D26456">
      <w:pPr>
        <w:spacing w:after="0" w:line="240" w:lineRule="auto"/>
        <w:ind w:left="4809" w:right="-7" w:firstLine="1712"/>
        <w:jc w:val="both"/>
      </w:pPr>
    </w:p>
    <w:p w:rsidR="00A9258E" w:rsidRPr="00E906B1" w:rsidRDefault="00D26456" w:rsidP="00A9258E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br w:type="page"/>
      </w:r>
      <w:r w:rsidR="00A9258E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>Приложение №5</w:t>
      </w:r>
    </w:p>
    <w:p w:rsidR="00A9258E" w:rsidRPr="00E906B1" w:rsidRDefault="00A9258E" w:rsidP="00A9258E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Утвержден</w:t>
      </w:r>
      <w:r w:rsidR="00A31A0C">
        <w:rPr>
          <w:rFonts w:ascii="Times New Roman" w:eastAsia="Times New Roman" w:hAnsi="Times New Roman" w:cs="Times New Roman"/>
          <w:sz w:val="26"/>
          <w:szCs w:val="26"/>
          <w:lang w:eastAsia="ru-RU"/>
        </w:rPr>
        <w:t>а</w:t>
      </w:r>
    </w:p>
    <w:p w:rsidR="00A9258E" w:rsidRPr="00E906B1" w:rsidRDefault="00A9258E" w:rsidP="00A9258E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gramStart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>постановлением</w:t>
      </w:r>
      <w:proofErr w:type="gramEnd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Администрации </w:t>
      </w:r>
    </w:p>
    <w:p w:rsidR="00A9258E" w:rsidRPr="00E906B1" w:rsidRDefault="00A9258E" w:rsidP="00A9258E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spellStart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>г.Заречного</w:t>
      </w:r>
      <w:proofErr w:type="spellEnd"/>
    </w:p>
    <w:p w:rsidR="00A9258E" w:rsidRPr="00E906B1" w:rsidRDefault="00A9258E" w:rsidP="00A9258E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gramStart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>от</w:t>
      </w:r>
      <w:proofErr w:type="gramEnd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12.09.2014 №1954</w:t>
      </w:r>
    </w:p>
    <w:p w:rsidR="00A9258E" w:rsidRDefault="00A9258E" w:rsidP="00A9258E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gramStart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>в</w:t>
      </w:r>
      <w:proofErr w:type="gramEnd"/>
      <w:r w:rsidRPr="00E906B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редакции от ______ № ____</w:t>
      </w:r>
      <w:r w:rsidRPr="0036492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</w:p>
    <w:p w:rsidR="00A9258E" w:rsidRDefault="00A9258E" w:rsidP="00A9258E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A9258E" w:rsidRDefault="00A9258E" w:rsidP="00A9258E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A9258E" w:rsidRDefault="00FE6F6C" w:rsidP="00FE6F6C">
      <w:pPr>
        <w:tabs>
          <w:tab w:val="left" w:pos="3105"/>
        </w:tabs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E6F6C">
        <w:rPr>
          <w:rFonts w:ascii="Times New Roman" w:eastAsia="Times New Roman" w:hAnsi="Times New Roman" w:cs="Times New Roman"/>
          <w:sz w:val="26"/>
          <w:szCs w:val="26"/>
          <w:lang w:eastAsia="ru-RU"/>
        </w:rPr>
        <w:t>Общий план размещения ярмарки и парковочных мест</w:t>
      </w:r>
    </w:p>
    <w:p w:rsidR="00D26456" w:rsidRPr="0036492C" w:rsidRDefault="00D26456" w:rsidP="00D26456">
      <w:pPr>
        <w:spacing w:after="0" w:line="240" w:lineRule="auto"/>
        <w:ind w:left="4809" w:right="-7" w:firstLine="171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36492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</w:p>
    <w:p w:rsidR="00D26456" w:rsidRDefault="00A8525F">
      <w:r w:rsidRPr="00A8525F">
        <w:rPr>
          <w:noProof/>
          <w:lang w:eastAsia="ru-RU"/>
        </w:rPr>
        <w:drawing>
          <wp:inline distT="0" distB="0" distL="0" distR="0">
            <wp:extent cx="5972175" cy="7106800"/>
            <wp:effectExtent l="0" t="0" r="0" b="0"/>
            <wp:docPr id="2" name="Рисунок 2" descr="D:\2017 год\Ярмарка\схемы\последний вариант\общ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2017 год\Ярмарка\схемы\последний вариант\общ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8727" cy="7114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6F6C" w:rsidRDefault="00FE6F6C"/>
    <w:p w:rsidR="00FE6F6C" w:rsidRDefault="00FE6F6C"/>
    <w:p w:rsidR="00D26456" w:rsidRPr="00AC54CD" w:rsidRDefault="00D26456" w:rsidP="00D26456">
      <w:pPr>
        <w:jc w:val="center"/>
        <w:rPr>
          <w:rFonts w:ascii="Times New Roman" w:hAnsi="Times New Roman" w:cs="Times New Roman"/>
          <w:sz w:val="26"/>
          <w:szCs w:val="26"/>
        </w:rPr>
      </w:pPr>
      <w:r w:rsidRPr="00AC54CD">
        <w:rPr>
          <w:rFonts w:ascii="Times New Roman" w:hAnsi="Times New Roman" w:cs="Times New Roman"/>
          <w:sz w:val="26"/>
          <w:szCs w:val="26"/>
        </w:rPr>
        <w:lastRenderedPageBreak/>
        <w:t>Лист согласования постановления</w:t>
      </w:r>
    </w:p>
    <w:p w:rsidR="00D26456" w:rsidRDefault="00D26456" w:rsidP="00D26456">
      <w:pPr>
        <w:spacing w:after="0" w:line="280" w:lineRule="exact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«О внесении изменений в постановление Администрации г.</w:t>
      </w:r>
      <w:r w:rsidRPr="004F091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Заречного от 12.09.2014 №</w:t>
      </w:r>
      <w:proofErr w:type="gramStart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1954  «</w:t>
      </w:r>
      <w:proofErr w:type="gramEnd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О проведении в городе Заречном осенней ярмарки и ярмарки выходного дня» (в редакции 15.10.2014 №2192, 24.10.2014 №2280, </w:t>
      </w:r>
      <w:r w:rsidRPr="00BF7507">
        <w:rPr>
          <w:rFonts w:ascii="Times New Roman" w:eastAsia="Times New Roman" w:hAnsi="Times New Roman" w:cs="Times New Roman"/>
          <w:sz w:val="26"/>
          <w:szCs w:val="26"/>
          <w:lang w:eastAsia="ru-RU"/>
        </w:rPr>
        <w:t>23.09.2015 №1819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)»</w:t>
      </w:r>
    </w:p>
    <w:p w:rsidR="00D26456" w:rsidRDefault="00D26456" w:rsidP="00D26456"/>
    <w:p w:rsidR="00D26456" w:rsidRPr="00157939" w:rsidRDefault="00D26456" w:rsidP="00D26456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1030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5"/>
        <w:gridCol w:w="4503"/>
        <w:gridCol w:w="2160"/>
        <w:gridCol w:w="1489"/>
        <w:gridCol w:w="968"/>
      </w:tblGrid>
      <w:tr w:rsidR="00D26456" w:rsidRPr="00157939" w:rsidTr="00685F10"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157939" w:rsidRDefault="00D26456" w:rsidP="00685F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157939" w:rsidRDefault="00D26456" w:rsidP="00685F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579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лжность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157939" w:rsidRDefault="00D26456" w:rsidP="00685F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579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.И.О.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157939" w:rsidRDefault="00D26456" w:rsidP="00685F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579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пись</w:t>
            </w:r>
          </w:p>
        </w:tc>
        <w:tc>
          <w:tcPr>
            <w:tcW w:w="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157939" w:rsidRDefault="00D26456" w:rsidP="00685F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579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та</w:t>
            </w:r>
          </w:p>
        </w:tc>
      </w:tr>
      <w:tr w:rsidR="00D26456" w:rsidRPr="00157939" w:rsidTr="00685F10"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157939" w:rsidRDefault="00D26456" w:rsidP="00685F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157939" w:rsidRDefault="00D26456" w:rsidP="00685F10">
            <w:pPr>
              <w:suppressAutoHyphens/>
              <w:spacing w:after="0" w:line="300" w:lineRule="exact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579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ГУП ФНПЦ «ПО «</w:t>
            </w:r>
            <w:proofErr w:type="gramStart"/>
            <w:r w:rsidRPr="001579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арт»   </w:t>
            </w:r>
            <w:proofErr w:type="gramEnd"/>
            <w:r w:rsidRPr="001579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          </w:t>
            </w:r>
            <w:proofErr w:type="spellStart"/>
            <w:r w:rsidRPr="001579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м.М.В.Проценко</w:t>
            </w:r>
            <w:proofErr w:type="spellEnd"/>
            <w:r w:rsidRPr="001579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</w:t>
            </w:r>
            <w:r w:rsidR="00A8525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полняющий обязанности заместителя</w:t>
            </w:r>
            <w:r w:rsidRPr="001579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генерального директора по безопасности 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8655E7" w:rsidRDefault="00D26456" w:rsidP="00685F1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  <w:lang w:eastAsia="ru-RU"/>
              </w:rPr>
            </w:pPr>
            <w:proofErr w:type="spellStart"/>
            <w:r w:rsidRPr="005E636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.А.Абрамов</w:t>
            </w:r>
            <w:proofErr w:type="spellEnd"/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157939" w:rsidRDefault="00D26456" w:rsidP="00685F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157939" w:rsidRDefault="00D26456" w:rsidP="00685F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26456" w:rsidRPr="00157939" w:rsidTr="00685F10"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157939" w:rsidRDefault="00D26456" w:rsidP="00685F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157939" w:rsidRDefault="00D26456" w:rsidP="00685F1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579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ГКУ «СУ ФПС № 22 МЧС России», начальник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1E7CCD" w:rsidRDefault="00D26456" w:rsidP="00685F1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proofErr w:type="spellStart"/>
            <w:r w:rsidRPr="001E7CC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.А.Саблин</w:t>
            </w:r>
            <w:proofErr w:type="spellEnd"/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157939" w:rsidRDefault="00D26456" w:rsidP="00685F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157939" w:rsidRDefault="00D26456" w:rsidP="00685F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26456" w:rsidRPr="00157939" w:rsidTr="00685F10"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157939" w:rsidRDefault="00D26456" w:rsidP="00685F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157939" w:rsidRDefault="00D26456" w:rsidP="00685F1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579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ИФНС России по </w:t>
            </w:r>
            <w:proofErr w:type="spellStart"/>
            <w:r w:rsidRPr="001579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.Заречному</w:t>
            </w:r>
            <w:proofErr w:type="spellEnd"/>
            <w:r w:rsidRPr="001579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  <w:p w:rsidR="00D26456" w:rsidRPr="00157939" w:rsidRDefault="00D26456" w:rsidP="00685F1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579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нзенской области, начальник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8655E7" w:rsidRDefault="00D26456" w:rsidP="00685F1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  <w:lang w:eastAsia="ru-RU"/>
              </w:rPr>
            </w:pPr>
            <w:proofErr w:type="spellStart"/>
            <w:r w:rsidRPr="001E7CC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А.Г.Ганин</w:t>
            </w:r>
            <w:proofErr w:type="spellEnd"/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157939" w:rsidRDefault="00D26456" w:rsidP="00685F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157939" w:rsidRDefault="00D26456" w:rsidP="00685F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26456" w:rsidRPr="00157939" w:rsidTr="00685F10"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157939" w:rsidRDefault="00D26456" w:rsidP="00685F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157939" w:rsidRDefault="00D26456" w:rsidP="00685F1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5793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БУ «Станция по борьбе с болезнями животных», главный ветеринарный врач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8655E7" w:rsidRDefault="00D26456" w:rsidP="00685F1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  <w:lang w:eastAsia="ru-RU"/>
              </w:rPr>
            </w:pPr>
            <w:proofErr w:type="spellStart"/>
            <w:r w:rsidRPr="001E7CC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Н.А.Козина</w:t>
            </w:r>
            <w:proofErr w:type="spellEnd"/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157939" w:rsidRDefault="00D26456" w:rsidP="00685F1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6456" w:rsidRPr="00157939" w:rsidRDefault="00D26456" w:rsidP="00685F1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D26456" w:rsidRDefault="00D26456" w:rsidP="00D26456"/>
    <w:p w:rsidR="00157939" w:rsidRDefault="00157939" w:rsidP="00303CE1"/>
    <w:sectPr w:rsidR="00157939" w:rsidSect="005A149F">
      <w:pgSz w:w="11906" w:h="16838"/>
      <w:pgMar w:top="567" w:right="567" w:bottom="56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font297">
    <w:altName w:val="Times New Roman"/>
    <w:charset w:val="CC"/>
    <w:family w:val="auto"/>
    <w:pitch w:val="variable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E303513"/>
    <w:multiLevelType w:val="hybridMultilevel"/>
    <w:tmpl w:val="B852B4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33B13D34"/>
    <w:multiLevelType w:val="hybridMultilevel"/>
    <w:tmpl w:val="2A90202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D6635B9"/>
    <w:multiLevelType w:val="hybridMultilevel"/>
    <w:tmpl w:val="FB161D50"/>
    <w:lvl w:ilvl="0" w:tplc="99361682">
      <w:start w:val="15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7026036"/>
    <w:multiLevelType w:val="hybridMultilevel"/>
    <w:tmpl w:val="6F92C1B2"/>
    <w:lvl w:ilvl="0" w:tplc="897614BE">
      <w:start w:val="1"/>
      <w:numFmt w:val="bullet"/>
      <w:lvlText w:val="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49DD5593"/>
    <w:multiLevelType w:val="hybridMultilevel"/>
    <w:tmpl w:val="07D85C90"/>
    <w:lvl w:ilvl="0" w:tplc="ACEC70D4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5B9229DD"/>
    <w:multiLevelType w:val="hybridMultilevel"/>
    <w:tmpl w:val="67A6E22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63E940E2"/>
    <w:multiLevelType w:val="multilevel"/>
    <w:tmpl w:val="B57249BC"/>
    <w:lvl w:ilvl="0">
      <w:start w:val="1"/>
      <w:numFmt w:val="decimal"/>
      <w:pStyle w:val="1-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1"/>
  </w:num>
  <w:num w:numId="2">
    <w:abstractNumId w:val="5"/>
  </w:num>
  <w:num w:numId="3">
    <w:abstractNumId w:val="0"/>
  </w:num>
  <w:num w:numId="4">
    <w:abstractNumId w:val="3"/>
  </w:num>
  <w:num w:numId="5">
    <w:abstractNumId w:val="6"/>
  </w:num>
  <w:num w:numId="6">
    <w:abstractNumId w:val="2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77AB"/>
    <w:rsid w:val="0000355D"/>
    <w:rsid w:val="000239B7"/>
    <w:rsid w:val="000301FC"/>
    <w:rsid w:val="000339F8"/>
    <w:rsid w:val="000363CC"/>
    <w:rsid w:val="00036B82"/>
    <w:rsid w:val="00050C7E"/>
    <w:rsid w:val="00060F8C"/>
    <w:rsid w:val="00084DC4"/>
    <w:rsid w:val="0008751B"/>
    <w:rsid w:val="0009083E"/>
    <w:rsid w:val="000B1E12"/>
    <w:rsid w:val="000B25D1"/>
    <w:rsid w:val="000B2668"/>
    <w:rsid w:val="000B7983"/>
    <w:rsid w:val="000C3B05"/>
    <w:rsid w:val="000C506E"/>
    <w:rsid w:val="000D086E"/>
    <w:rsid w:val="000D2C32"/>
    <w:rsid w:val="000E3E99"/>
    <w:rsid w:val="000F003D"/>
    <w:rsid w:val="00103DFE"/>
    <w:rsid w:val="00106E9A"/>
    <w:rsid w:val="001073D4"/>
    <w:rsid w:val="00110831"/>
    <w:rsid w:val="001228CD"/>
    <w:rsid w:val="00130C14"/>
    <w:rsid w:val="001364B3"/>
    <w:rsid w:val="001478B6"/>
    <w:rsid w:val="00157939"/>
    <w:rsid w:val="0016718E"/>
    <w:rsid w:val="00174647"/>
    <w:rsid w:val="00176ACF"/>
    <w:rsid w:val="001808BF"/>
    <w:rsid w:val="001A16A5"/>
    <w:rsid w:val="001A79A1"/>
    <w:rsid w:val="001B147B"/>
    <w:rsid w:val="001C44DF"/>
    <w:rsid w:val="001C7A65"/>
    <w:rsid w:val="001D18D2"/>
    <w:rsid w:val="001D1A21"/>
    <w:rsid w:val="001D590A"/>
    <w:rsid w:val="001E157F"/>
    <w:rsid w:val="001E3D30"/>
    <w:rsid w:val="001E59FD"/>
    <w:rsid w:val="001E789A"/>
    <w:rsid w:val="001E7CCD"/>
    <w:rsid w:val="001F2225"/>
    <w:rsid w:val="001F30E6"/>
    <w:rsid w:val="001F3B04"/>
    <w:rsid w:val="002018ED"/>
    <w:rsid w:val="002040EC"/>
    <w:rsid w:val="00205B9B"/>
    <w:rsid w:val="00215472"/>
    <w:rsid w:val="002163A3"/>
    <w:rsid w:val="002239DE"/>
    <w:rsid w:val="002267C3"/>
    <w:rsid w:val="00237C89"/>
    <w:rsid w:val="00246750"/>
    <w:rsid w:val="00270621"/>
    <w:rsid w:val="00285CA0"/>
    <w:rsid w:val="002866BA"/>
    <w:rsid w:val="00295A86"/>
    <w:rsid w:val="002A146C"/>
    <w:rsid w:val="002A2FCE"/>
    <w:rsid w:val="002A3144"/>
    <w:rsid w:val="002A5860"/>
    <w:rsid w:val="002A59D1"/>
    <w:rsid w:val="002C36F7"/>
    <w:rsid w:val="002E10AC"/>
    <w:rsid w:val="002E6A2B"/>
    <w:rsid w:val="002F61FF"/>
    <w:rsid w:val="003020BA"/>
    <w:rsid w:val="00303CE1"/>
    <w:rsid w:val="003142A5"/>
    <w:rsid w:val="00316256"/>
    <w:rsid w:val="00322E8A"/>
    <w:rsid w:val="003379BB"/>
    <w:rsid w:val="00354B16"/>
    <w:rsid w:val="003612C4"/>
    <w:rsid w:val="0036492C"/>
    <w:rsid w:val="0037247D"/>
    <w:rsid w:val="00384CDA"/>
    <w:rsid w:val="00385E63"/>
    <w:rsid w:val="00390A45"/>
    <w:rsid w:val="00394B59"/>
    <w:rsid w:val="003A5689"/>
    <w:rsid w:val="003D29C8"/>
    <w:rsid w:val="003F0DA6"/>
    <w:rsid w:val="003F35DA"/>
    <w:rsid w:val="003F5938"/>
    <w:rsid w:val="00404F93"/>
    <w:rsid w:val="00420DAF"/>
    <w:rsid w:val="004276A9"/>
    <w:rsid w:val="004376A8"/>
    <w:rsid w:val="00440886"/>
    <w:rsid w:val="00453A6C"/>
    <w:rsid w:val="00463DB4"/>
    <w:rsid w:val="00470B1E"/>
    <w:rsid w:val="004806B7"/>
    <w:rsid w:val="0048109D"/>
    <w:rsid w:val="00487642"/>
    <w:rsid w:val="00491C08"/>
    <w:rsid w:val="00492708"/>
    <w:rsid w:val="00493E16"/>
    <w:rsid w:val="004956F9"/>
    <w:rsid w:val="00497C18"/>
    <w:rsid w:val="004A37E8"/>
    <w:rsid w:val="004B11E9"/>
    <w:rsid w:val="004B59BA"/>
    <w:rsid w:val="004C55DC"/>
    <w:rsid w:val="004D2F35"/>
    <w:rsid w:val="004D38D2"/>
    <w:rsid w:val="004F091D"/>
    <w:rsid w:val="005008C2"/>
    <w:rsid w:val="00506B6D"/>
    <w:rsid w:val="00515B14"/>
    <w:rsid w:val="00531A10"/>
    <w:rsid w:val="00537C92"/>
    <w:rsid w:val="00537FAF"/>
    <w:rsid w:val="00542F8A"/>
    <w:rsid w:val="00545F30"/>
    <w:rsid w:val="005460AE"/>
    <w:rsid w:val="00551D4C"/>
    <w:rsid w:val="00553146"/>
    <w:rsid w:val="005532EC"/>
    <w:rsid w:val="005611E0"/>
    <w:rsid w:val="00566491"/>
    <w:rsid w:val="00575532"/>
    <w:rsid w:val="00575E57"/>
    <w:rsid w:val="0058123F"/>
    <w:rsid w:val="005920DB"/>
    <w:rsid w:val="005A149F"/>
    <w:rsid w:val="005A6986"/>
    <w:rsid w:val="005B0A0E"/>
    <w:rsid w:val="005B0A51"/>
    <w:rsid w:val="005B6003"/>
    <w:rsid w:val="005C1066"/>
    <w:rsid w:val="005D4AD1"/>
    <w:rsid w:val="005E636C"/>
    <w:rsid w:val="006069D7"/>
    <w:rsid w:val="00611778"/>
    <w:rsid w:val="00613F45"/>
    <w:rsid w:val="00614723"/>
    <w:rsid w:val="00620C6F"/>
    <w:rsid w:val="00624E1C"/>
    <w:rsid w:val="0064186D"/>
    <w:rsid w:val="006551D3"/>
    <w:rsid w:val="006576CD"/>
    <w:rsid w:val="00671290"/>
    <w:rsid w:val="006723D3"/>
    <w:rsid w:val="00676082"/>
    <w:rsid w:val="00676948"/>
    <w:rsid w:val="00685F10"/>
    <w:rsid w:val="006978DF"/>
    <w:rsid w:val="006A6E1A"/>
    <w:rsid w:val="006B3EB8"/>
    <w:rsid w:val="006C66AB"/>
    <w:rsid w:val="006D47F5"/>
    <w:rsid w:val="006E7F43"/>
    <w:rsid w:val="006F79DE"/>
    <w:rsid w:val="007002C4"/>
    <w:rsid w:val="0070235D"/>
    <w:rsid w:val="00703240"/>
    <w:rsid w:val="00703896"/>
    <w:rsid w:val="0071301D"/>
    <w:rsid w:val="007168D8"/>
    <w:rsid w:val="00716E58"/>
    <w:rsid w:val="00720C11"/>
    <w:rsid w:val="00725B0D"/>
    <w:rsid w:val="00742784"/>
    <w:rsid w:val="00743489"/>
    <w:rsid w:val="00751258"/>
    <w:rsid w:val="00752669"/>
    <w:rsid w:val="00765EDA"/>
    <w:rsid w:val="0077150F"/>
    <w:rsid w:val="00772FD8"/>
    <w:rsid w:val="007B33C6"/>
    <w:rsid w:val="007B368D"/>
    <w:rsid w:val="007B4A3E"/>
    <w:rsid w:val="007B6376"/>
    <w:rsid w:val="007C114A"/>
    <w:rsid w:val="007D1EE5"/>
    <w:rsid w:val="007E2DE0"/>
    <w:rsid w:val="007F257A"/>
    <w:rsid w:val="007F57CD"/>
    <w:rsid w:val="007F5BB5"/>
    <w:rsid w:val="007F6CDA"/>
    <w:rsid w:val="00801C6F"/>
    <w:rsid w:val="00804CFC"/>
    <w:rsid w:val="0081237C"/>
    <w:rsid w:val="008129BB"/>
    <w:rsid w:val="0081676E"/>
    <w:rsid w:val="00836600"/>
    <w:rsid w:val="00837F93"/>
    <w:rsid w:val="008447E9"/>
    <w:rsid w:val="008655E7"/>
    <w:rsid w:val="00877223"/>
    <w:rsid w:val="00887D7A"/>
    <w:rsid w:val="00892F4B"/>
    <w:rsid w:val="008A2C6B"/>
    <w:rsid w:val="008A4569"/>
    <w:rsid w:val="008B5E8E"/>
    <w:rsid w:val="008C010B"/>
    <w:rsid w:val="008C51F4"/>
    <w:rsid w:val="008C6E5D"/>
    <w:rsid w:val="008E4975"/>
    <w:rsid w:val="008F43BA"/>
    <w:rsid w:val="00932C51"/>
    <w:rsid w:val="0094372A"/>
    <w:rsid w:val="0094409C"/>
    <w:rsid w:val="00944E2B"/>
    <w:rsid w:val="00946158"/>
    <w:rsid w:val="00952DF0"/>
    <w:rsid w:val="00963302"/>
    <w:rsid w:val="00975008"/>
    <w:rsid w:val="009753B0"/>
    <w:rsid w:val="00984703"/>
    <w:rsid w:val="0098711E"/>
    <w:rsid w:val="009938F9"/>
    <w:rsid w:val="009A1B67"/>
    <w:rsid w:val="009A5CBB"/>
    <w:rsid w:val="009C283C"/>
    <w:rsid w:val="009D0777"/>
    <w:rsid w:val="009D5A46"/>
    <w:rsid w:val="009E30AB"/>
    <w:rsid w:val="009E4C5C"/>
    <w:rsid w:val="009E6D63"/>
    <w:rsid w:val="009F7959"/>
    <w:rsid w:val="00A14D6E"/>
    <w:rsid w:val="00A176E5"/>
    <w:rsid w:val="00A20F91"/>
    <w:rsid w:val="00A26C1C"/>
    <w:rsid w:val="00A31A0C"/>
    <w:rsid w:val="00A60A01"/>
    <w:rsid w:val="00A65FC7"/>
    <w:rsid w:val="00A724BB"/>
    <w:rsid w:val="00A8525F"/>
    <w:rsid w:val="00A9258E"/>
    <w:rsid w:val="00A95E88"/>
    <w:rsid w:val="00AB3937"/>
    <w:rsid w:val="00AC54CD"/>
    <w:rsid w:val="00AC6CA9"/>
    <w:rsid w:val="00AC7038"/>
    <w:rsid w:val="00AD33F7"/>
    <w:rsid w:val="00AE185F"/>
    <w:rsid w:val="00AE4295"/>
    <w:rsid w:val="00AF366C"/>
    <w:rsid w:val="00AF40F6"/>
    <w:rsid w:val="00B06A34"/>
    <w:rsid w:val="00B077CC"/>
    <w:rsid w:val="00B11F57"/>
    <w:rsid w:val="00B13715"/>
    <w:rsid w:val="00B20F73"/>
    <w:rsid w:val="00B31F19"/>
    <w:rsid w:val="00B6261B"/>
    <w:rsid w:val="00B659E4"/>
    <w:rsid w:val="00B75B48"/>
    <w:rsid w:val="00B779C6"/>
    <w:rsid w:val="00B81B62"/>
    <w:rsid w:val="00B93A58"/>
    <w:rsid w:val="00BB3987"/>
    <w:rsid w:val="00BB5BB5"/>
    <w:rsid w:val="00BC5DD5"/>
    <w:rsid w:val="00BC6DB2"/>
    <w:rsid w:val="00BD32B3"/>
    <w:rsid w:val="00BD3EB5"/>
    <w:rsid w:val="00BD687B"/>
    <w:rsid w:val="00BE1B4E"/>
    <w:rsid w:val="00BE5B25"/>
    <w:rsid w:val="00BF5E75"/>
    <w:rsid w:val="00BF7507"/>
    <w:rsid w:val="00C04D5C"/>
    <w:rsid w:val="00C125C1"/>
    <w:rsid w:val="00C1443B"/>
    <w:rsid w:val="00C63796"/>
    <w:rsid w:val="00C85195"/>
    <w:rsid w:val="00C916C1"/>
    <w:rsid w:val="00C97186"/>
    <w:rsid w:val="00C976D6"/>
    <w:rsid w:val="00CA02AE"/>
    <w:rsid w:val="00CA55AE"/>
    <w:rsid w:val="00CC224B"/>
    <w:rsid w:val="00CC5315"/>
    <w:rsid w:val="00CC674D"/>
    <w:rsid w:val="00CC79D0"/>
    <w:rsid w:val="00CD65DF"/>
    <w:rsid w:val="00CF4B8E"/>
    <w:rsid w:val="00D10128"/>
    <w:rsid w:val="00D1143C"/>
    <w:rsid w:val="00D13CA5"/>
    <w:rsid w:val="00D26456"/>
    <w:rsid w:val="00D36255"/>
    <w:rsid w:val="00D375BA"/>
    <w:rsid w:val="00D40ED9"/>
    <w:rsid w:val="00D458B3"/>
    <w:rsid w:val="00D501F7"/>
    <w:rsid w:val="00D55CE8"/>
    <w:rsid w:val="00D57B0C"/>
    <w:rsid w:val="00D61928"/>
    <w:rsid w:val="00D90D91"/>
    <w:rsid w:val="00D91481"/>
    <w:rsid w:val="00D91FA9"/>
    <w:rsid w:val="00D94CB7"/>
    <w:rsid w:val="00DB3DA6"/>
    <w:rsid w:val="00DB5882"/>
    <w:rsid w:val="00DC282C"/>
    <w:rsid w:val="00DD47C4"/>
    <w:rsid w:val="00DE2DAC"/>
    <w:rsid w:val="00E01E1C"/>
    <w:rsid w:val="00E2257F"/>
    <w:rsid w:val="00E22C87"/>
    <w:rsid w:val="00E22DD3"/>
    <w:rsid w:val="00E235B1"/>
    <w:rsid w:val="00E30BF3"/>
    <w:rsid w:val="00E36153"/>
    <w:rsid w:val="00E36D4E"/>
    <w:rsid w:val="00E42308"/>
    <w:rsid w:val="00E51025"/>
    <w:rsid w:val="00E603ED"/>
    <w:rsid w:val="00E67A9A"/>
    <w:rsid w:val="00E67B41"/>
    <w:rsid w:val="00E736A3"/>
    <w:rsid w:val="00E76932"/>
    <w:rsid w:val="00E80277"/>
    <w:rsid w:val="00E83D88"/>
    <w:rsid w:val="00E902EE"/>
    <w:rsid w:val="00E906B1"/>
    <w:rsid w:val="00EA69C2"/>
    <w:rsid w:val="00EB724D"/>
    <w:rsid w:val="00EB7807"/>
    <w:rsid w:val="00ED232E"/>
    <w:rsid w:val="00ED3621"/>
    <w:rsid w:val="00EE15F1"/>
    <w:rsid w:val="00EE6A56"/>
    <w:rsid w:val="00EF0235"/>
    <w:rsid w:val="00EF324A"/>
    <w:rsid w:val="00EF41EB"/>
    <w:rsid w:val="00EF6D33"/>
    <w:rsid w:val="00F058D1"/>
    <w:rsid w:val="00F07948"/>
    <w:rsid w:val="00F07F89"/>
    <w:rsid w:val="00F1449A"/>
    <w:rsid w:val="00F3481F"/>
    <w:rsid w:val="00F3517F"/>
    <w:rsid w:val="00F45EAD"/>
    <w:rsid w:val="00F46182"/>
    <w:rsid w:val="00F46FE6"/>
    <w:rsid w:val="00F54551"/>
    <w:rsid w:val="00F55829"/>
    <w:rsid w:val="00F73767"/>
    <w:rsid w:val="00F777D6"/>
    <w:rsid w:val="00F81E2A"/>
    <w:rsid w:val="00F922A6"/>
    <w:rsid w:val="00F977AB"/>
    <w:rsid w:val="00FA1D29"/>
    <w:rsid w:val="00FA2C93"/>
    <w:rsid w:val="00FA554E"/>
    <w:rsid w:val="00FB36CA"/>
    <w:rsid w:val="00FC17F3"/>
    <w:rsid w:val="00FD2F6F"/>
    <w:rsid w:val="00FD6FA4"/>
    <w:rsid w:val="00FE33AB"/>
    <w:rsid w:val="00FE6F6C"/>
    <w:rsid w:val="00FF1757"/>
    <w:rsid w:val="00FF33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254860C-4BF8-4172-ADD9-E40601546F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9258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nhideWhenUsed/>
    <w:rsid w:val="00F977AB"/>
    <w:pPr>
      <w:spacing w:after="120"/>
    </w:pPr>
  </w:style>
  <w:style w:type="character" w:customStyle="1" w:styleId="a4">
    <w:name w:val="Основной текст Знак"/>
    <w:basedOn w:val="a0"/>
    <w:link w:val="a3"/>
    <w:uiPriority w:val="99"/>
    <w:semiHidden/>
    <w:rsid w:val="00F977AB"/>
  </w:style>
  <w:style w:type="numbering" w:customStyle="1" w:styleId="1">
    <w:name w:val="Нет списка1"/>
    <w:next w:val="a2"/>
    <w:semiHidden/>
    <w:rsid w:val="00F977AB"/>
  </w:style>
  <w:style w:type="paragraph" w:customStyle="1" w:styleId="a5">
    <w:name w:val="Знак Знак Знак Знак"/>
    <w:basedOn w:val="a"/>
    <w:rsid w:val="00F977AB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paragraph" w:styleId="a6">
    <w:name w:val="header"/>
    <w:basedOn w:val="a"/>
    <w:link w:val="a7"/>
    <w:rsid w:val="00F977AB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6"/>
      <w:szCs w:val="20"/>
      <w:lang w:eastAsia="ru-RU"/>
    </w:rPr>
  </w:style>
  <w:style w:type="character" w:customStyle="1" w:styleId="a7">
    <w:name w:val="Верхний колонтитул Знак"/>
    <w:basedOn w:val="a0"/>
    <w:link w:val="a6"/>
    <w:rsid w:val="00F977AB"/>
    <w:rPr>
      <w:rFonts w:ascii="Times New Roman" w:eastAsia="Times New Roman" w:hAnsi="Times New Roman" w:cs="Times New Roman"/>
      <w:sz w:val="26"/>
      <w:szCs w:val="20"/>
      <w:lang w:eastAsia="ru-RU"/>
    </w:rPr>
  </w:style>
  <w:style w:type="paragraph" w:customStyle="1" w:styleId="ConsPlusNormal">
    <w:name w:val="ConsPlusNormal"/>
    <w:rsid w:val="00F977AB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Title">
    <w:name w:val="ConsPlusTitle"/>
    <w:rsid w:val="00F977AB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paragraph" w:customStyle="1" w:styleId="10">
    <w:name w:val="Знак Знак Знак Знак1"/>
    <w:basedOn w:val="a"/>
    <w:rsid w:val="00F977AB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0"/>
      <w:szCs w:val="20"/>
      <w:lang w:val="en-US"/>
    </w:rPr>
  </w:style>
  <w:style w:type="paragraph" w:customStyle="1" w:styleId="1-1">
    <w:name w:val="Заголовок 1- нумерованный Знак Знак Знак1 Знак Знак Знак Знак Знак Знак Знак Знак Знак Знак"/>
    <w:basedOn w:val="a"/>
    <w:rsid w:val="00F977AB"/>
    <w:pPr>
      <w:widowControl w:val="0"/>
      <w:numPr>
        <w:numId w:val="5"/>
      </w:numPr>
      <w:adjustRightInd w:val="0"/>
      <w:spacing w:line="240" w:lineRule="exact"/>
      <w:jc w:val="center"/>
    </w:pPr>
    <w:rPr>
      <w:rFonts w:ascii="Times New Roman" w:eastAsia="Times New Roman" w:hAnsi="Times New Roman" w:cs="Times New Roman"/>
      <w:b/>
      <w:i/>
      <w:sz w:val="28"/>
      <w:szCs w:val="20"/>
      <w:lang w:val="en-GB"/>
    </w:rPr>
  </w:style>
  <w:style w:type="paragraph" w:customStyle="1" w:styleId="ConsPlusNonformat">
    <w:name w:val="ConsPlusNonformat"/>
    <w:rsid w:val="00F977AB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8">
    <w:name w:val="Balloon Text"/>
    <w:basedOn w:val="a"/>
    <w:link w:val="a9"/>
    <w:semiHidden/>
    <w:rsid w:val="00F977AB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9">
    <w:name w:val="Текст выноски Знак"/>
    <w:basedOn w:val="a0"/>
    <w:link w:val="a8"/>
    <w:semiHidden/>
    <w:rsid w:val="00F977AB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11">
    <w:name w:val="Абзац списка1"/>
    <w:basedOn w:val="a"/>
    <w:rsid w:val="00F977AB"/>
    <w:pPr>
      <w:spacing w:after="200" w:line="276" w:lineRule="auto"/>
      <w:ind w:left="720"/>
      <w:contextualSpacing/>
    </w:pPr>
    <w:rPr>
      <w:rFonts w:ascii="Calibri" w:eastAsia="Times New Roman" w:hAnsi="Calibri" w:cs="Times New Roman"/>
      <w:lang w:eastAsia="ru-RU"/>
    </w:rPr>
  </w:style>
  <w:style w:type="paragraph" w:styleId="aa">
    <w:name w:val="No Spacing"/>
    <w:qFormat/>
    <w:rsid w:val="00F977AB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character" w:styleId="ab">
    <w:name w:val="Emphasis"/>
    <w:basedOn w:val="a0"/>
    <w:rsid w:val="00F977AB"/>
    <w:rPr>
      <w:i/>
      <w:iCs/>
    </w:rPr>
  </w:style>
  <w:style w:type="character" w:customStyle="1" w:styleId="ac">
    <w:name w:val="Цветовое выделение"/>
    <w:rsid w:val="00BC6DB2"/>
    <w:rPr>
      <w:b/>
      <w:bCs/>
      <w:color w:val="26282F"/>
    </w:rPr>
  </w:style>
  <w:style w:type="table" w:styleId="ad">
    <w:name w:val="Table Grid"/>
    <w:basedOn w:val="a1"/>
    <w:uiPriority w:val="39"/>
    <w:rsid w:val="00B20F7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e">
    <w:name w:val="Таблицы (моноширинный)"/>
    <w:basedOn w:val="a"/>
    <w:next w:val="a"/>
    <w:rsid w:val="000D086E"/>
    <w:pPr>
      <w:widowControl w:val="0"/>
      <w:suppressAutoHyphens/>
      <w:autoSpaceDE w:val="0"/>
      <w:spacing w:after="0" w:line="240" w:lineRule="auto"/>
    </w:pPr>
    <w:rPr>
      <w:rFonts w:ascii="Courier New" w:eastAsia="Times New Roman" w:hAnsi="Courier New" w:cs="Courier New"/>
      <w:sz w:val="24"/>
      <w:szCs w:val="24"/>
      <w:lang w:eastAsia="zh-CN"/>
    </w:rPr>
  </w:style>
  <w:style w:type="paragraph" w:styleId="af">
    <w:name w:val="List Paragraph"/>
    <w:basedOn w:val="a"/>
    <w:uiPriority w:val="34"/>
    <w:qFormat/>
    <w:rsid w:val="002018E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175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7D7E59-1239-462C-8FEC-ACC8E1BFAC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18</Pages>
  <Words>4471</Words>
  <Characters>25489</Characters>
  <Application>Microsoft Office Word</Application>
  <DocSecurity>0</DocSecurity>
  <Lines>212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9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алина К. Оськина</dc:creator>
  <cp:keywords/>
  <dc:description/>
  <cp:lastModifiedBy>Марина М.. Геращенко</cp:lastModifiedBy>
  <cp:revision>11</cp:revision>
  <cp:lastPrinted>2017-09-12T07:11:00Z</cp:lastPrinted>
  <dcterms:created xsi:type="dcterms:W3CDTF">2017-10-02T15:08:00Z</dcterms:created>
  <dcterms:modified xsi:type="dcterms:W3CDTF">2017-10-02T15:50:00Z</dcterms:modified>
</cp:coreProperties>
</file>